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EastAsia" w:hAnsiTheme="minorEastAsia"/>
        </w:rPr>
        <w:id w:val="899945781"/>
        <w:docPartObj>
          <w:docPartGallery w:val="Cover Pages"/>
          <w:docPartUnique/>
        </w:docPartObj>
      </w:sdtPr>
      <w:sdtEndPr/>
      <w:sdtContent>
        <w:p w14:paraId="17BEC2DA" w14:textId="6DA9814C" w:rsidR="007A1011" w:rsidRPr="0003520C" w:rsidRDefault="007A1011">
          <w:pPr>
            <w:rPr>
              <w:rFonts w:asciiTheme="minorEastAsia" w:hAnsiTheme="minorEastAsia"/>
            </w:rPr>
          </w:pPr>
          <w:r w:rsidRPr="0003520C">
            <w:rPr>
              <w:rFonts w:asciiTheme="minorEastAsia" w:hAnsiTheme="minorEastAsia"/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1" locked="0" layoutInCell="1" allowOverlap="0" wp14:anchorId="0C45F6B9" wp14:editId="7316BC4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4007A9" w14:paraId="67B1F3A3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4D3AE6B8" w14:textId="77777777" w:rsidR="004007A9" w:rsidRDefault="004007A9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0076BFD3" wp14:editId="66A9B62D">
                                            <wp:extent cx="6858000" cy="5961888"/>
                                            <wp:effectExtent l="0" t="0" r="0" b="1270"/>
                                            <wp:docPr id="2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4007A9" w14:paraId="04B765F6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30DCA967" w14:textId="27D5B4AF" w:rsidR="004007A9" w:rsidRDefault="009F41D3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6872BC40F81A4D90BE9FC053FFC825EB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4007A9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Samchon Framework</w:t>
                                          </w:r>
                                        </w:sdtContent>
                                      </w:sdt>
                                    </w:p>
                                    <w:p w14:paraId="1C5BB18E" w14:textId="1CE66C1E" w:rsidR="004007A9" w:rsidRDefault="009F41D3" w:rsidP="007A101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B6987289AA4C4DE19EE24739DC3C8CA4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4007A9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Guidance for Developers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4007A9" w14:paraId="11ED8F71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0"/>
                                        <w:gridCol w:w="3600"/>
                                        <w:gridCol w:w="3600"/>
                                      </w:tblGrid>
                                      <w:tr w:rsidR="004007A9" w14:paraId="16A43FFE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0ACF4BE3" w14:textId="222FC1B9" w:rsidR="004007A9" w:rsidRDefault="009F41D3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942812742"/>
                                                <w:placeholder>
                                                  <w:docPart w:val="AE9990596E6C4B8FA6D3E08ABD5FF043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EndPr/>
                                              <w:sdtContent>
                                                <w:r w:rsidR="004007A9">
                                                  <w:rPr>
                                                    <w:color w:val="FFFFFF" w:themeColor="background1"/>
                                                  </w:rPr>
                                                  <w:t>Jeongho Nam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p w14:paraId="4D9EFBCF" w14:textId="77D686CC" w:rsidR="004007A9" w:rsidRDefault="004007A9" w:rsidP="007A1011">
                                            <w:pPr>
                                              <w:pStyle w:val="NoSpacing"/>
                                              <w:ind w:left="144" w:right="144"/>
                                              <w:jc w:val="center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r>
                                              <w:rPr>
                                                <w:color w:val="FFFFFF" w:themeColor="background1"/>
                                              </w:rPr>
                                              <w:t>2015-08-24</w:t>
                                            </w:r>
                                          </w:p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15923909"/>
                                            <w:placeholder>
                                              <w:docPart w:val="0F737A2CC6AC4386BBD42E516140D523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672F24D0" w14:textId="037594FA" w:rsidR="004007A9" w:rsidRDefault="004007A9" w:rsidP="007A1011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amchon.org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3637B37D" w14:textId="77777777" w:rsidR="004007A9" w:rsidRDefault="004007A9"/>
                                  </w:tc>
                                </w:tr>
                              </w:tbl>
                              <w:p w14:paraId="61A48B09" w14:textId="77777777" w:rsidR="004007A9" w:rsidRDefault="004007A9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45F6B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92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4007A9" w14:paraId="67B1F3A3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4D3AE6B8" w14:textId="77777777" w:rsidR="004007A9" w:rsidRDefault="004007A9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076BFD3" wp14:editId="66A9B62D">
                                      <wp:extent cx="6858000" cy="5961888"/>
                                      <wp:effectExtent l="0" t="0" r="0" b="1270"/>
                                      <wp:docPr id="2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4007A9" w14:paraId="04B765F6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30DCA967" w14:textId="27D5B4AF" w:rsidR="004007A9" w:rsidRDefault="009F41D3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6872BC40F81A4D90BE9FC053FFC825EB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007A9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Samchon Framework</w:t>
                                    </w:r>
                                  </w:sdtContent>
                                </w:sdt>
                              </w:p>
                              <w:p w14:paraId="1C5BB18E" w14:textId="1CE66C1E" w:rsidR="004007A9" w:rsidRDefault="009F41D3" w:rsidP="007A101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B6987289AA4C4DE19EE24739DC3C8CA4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007A9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Guidance for Developers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4007A9" w14:paraId="11ED8F71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0"/>
                                  <w:gridCol w:w="3600"/>
                                  <w:gridCol w:w="3600"/>
                                </w:tblGrid>
                                <w:tr w:rsidR="004007A9" w14:paraId="16A43FFE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0ACF4BE3" w14:textId="222FC1B9" w:rsidR="004007A9" w:rsidRDefault="009F41D3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942812742"/>
                                          <w:placeholder>
                                            <w:docPart w:val="AE9990596E6C4B8FA6D3E08ABD5FF043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4007A9">
                                            <w:rPr>
                                              <w:color w:val="FFFFFF" w:themeColor="background1"/>
                                            </w:rPr>
                                            <w:t>Jeongho Nam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p w14:paraId="4D9EFBCF" w14:textId="77D686CC" w:rsidR="004007A9" w:rsidRDefault="004007A9" w:rsidP="007A1011">
                                      <w:pPr>
                                        <w:pStyle w:val="NoSpacing"/>
                                        <w:ind w:left="144" w:right="144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2015-08-24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15923909"/>
                                      <w:placeholder>
                                        <w:docPart w:val="0F737A2CC6AC4386BBD42E516140D523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672F24D0" w14:textId="037594FA" w:rsidR="004007A9" w:rsidRDefault="004007A9" w:rsidP="007A1011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samchon.org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3637B37D" w14:textId="77777777" w:rsidR="004007A9" w:rsidRDefault="004007A9"/>
                            </w:tc>
                          </w:tr>
                        </w:tbl>
                        <w:p w14:paraId="61A48B09" w14:textId="77777777" w:rsidR="004007A9" w:rsidRDefault="004007A9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1B66AE56" w14:textId="512E0603" w:rsidR="007A1011" w:rsidRPr="0003520C" w:rsidRDefault="007A1011">
          <w:pPr>
            <w:rPr>
              <w:rFonts w:asciiTheme="minorEastAsia" w:hAnsiTheme="minorEastAsia"/>
            </w:rPr>
          </w:pPr>
          <w:r w:rsidRPr="0003520C">
            <w:rPr>
              <w:rFonts w:asciiTheme="minorEastAsia" w:hAnsiTheme="minorEastAsia"/>
            </w:rPr>
            <w:br w:type="page"/>
          </w:r>
        </w:p>
      </w:sdtContent>
    </w:sdt>
    <w:bookmarkStart w:id="0" w:name="_Toc431960861" w:displacedByCustomXml="next"/>
    <w:sdt>
      <w:sdtPr>
        <w:rPr>
          <w:rFonts w:asciiTheme="minorEastAsia" w:eastAsiaTheme="minorEastAsia" w:hAnsiTheme="minorEastAsia" w:cstheme="minorBidi"/>
          <w:color w:val="auto"/>
          <w:sz w:val="22"/>
          <w:szCs w:val="22"/>
        </w:rPr>
        <w:id w:val="57046597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B569190" w14:textId="10483ECA" w:rsidR="0084239A" w:rsidRPr="0003520C" w:rsidRDefault="0084239A" w:rsidP="0084239A">
          <w:pPr>
            <w:pStyle w:val="Heading1"/>
            <w:spacing w:before="0"/>
            <w:rPr>
              <w:rFonts w:asciiTheme="minorEastAsia" w:eastAsiaTheme="minorEastAsia" w:hAnsiTheme="minorEastAsia"/>
              <w:sz w:val="2"/>
              <w:szCs w:val="2"/>
            </w:rPr>
          </w:pPr>
          <w:r w:rsidRPr="0003520C">
            <w:rPr>
              <w:rFonts w:asciiTheme="minorEastAsia" w:eastAsiaTheme="minorEastAsia" w:hAnsiTheme="minorEastAsia"/>
              <w:sz w:val="2"/>
              <w:szCs w:val="2"/>
            </w:rPr>
            <w:t>Index</w:t>
          </w:r>
          <w:bookmarkEnd w:id="0"/>
        </w:p>
        <w:p w14:paraId="3EA30D76" w14:textId="4BF9F97A" w:rsidR="0084239A" w:rsidRPr="0003520C" w:rsidRDefault="0084239A" w:rsidP="0084239A">
          <w:pPr>
            <w:pStyle w:val="Heading2"/>
            <w:spacing w:before="0"/>
            <w:rPr>
              <w:rFonts w:asciiTheme="minorEastAsia" w:eastAsiaTheme="minorEastAsia" w:hAnsiTheme="minorEastAsia"/>
              <w:sz w:val="2"/>
              <w:szCs w:val="2"/>
            </w:rPr>
          </w:pPr>
          <w:bookmarkStart w:id="1" w:name="_Toc431960862"/>
          <w:r w:rsidRPr="0003520C">
            <w:rPr>
              <w:rFonts w:asciiTheme="minorEastAsia" w:eastAsiaTheme="minorEastAsia" w:hAnsiTheme="minorEastAsia"/>
              <w:sz w:val="2"/>
              <w:szCs w:val="2"/>
            </w:rPr>
            <w:t>Samchon Framework</w:t>
          </w:r>
          <w:bookmarkEnd w:id="1"/>
        </w:p>
        <w:p w14:paraId="5433380C" w14:textId="202A017F" w:rsidR="0084239A" w:rsidRPr="0003520C" w:rsidRDefault="0084239A" w:rsidP="0084239A">
          <w:pPr>
            <w:pStyle w:val="Heading3"/>
            <w:spacing w:before="0"/>
            <w:rPr>
              <w:rFonts w:asciiTheme="minorEastAsia" w:eastAsiaTheme="minorEastAsia" w:hAnsiTheme="minorEastAsia"/>
              <w:sz w:val="2"/>
              <w:szCs w:val="2"/>
            </w:rPr>
          </w:pPr>
          <w:bookmarkStart w:id="2" w:name="_Toc431960863"/>
          <w:r w:rsidRPr="0003520C">
            <w:rPr>
              <w:rFonts w:asciiTheme="minorEastAsia" w:eastAsiaTheme="minorEastAsia" w:hAnsiTheme="minorEastAsia"/>
              <w:sz w:val="2"/>
              <w:szCs w:val="2"/>
            </w:rPr>
            <w:t>Select an index, then move to the section</w:t>
          </w:r>
          <w:bookmarkEnd w:id="2"/>
        </w:p>
        <w:p w14:paraId="1F51F530" w14:textId="77777777" w:rsidR="00976685" w:rsidRPr="0003520C" w:rsidRDefault="009F769B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</w:rPr>
          </w:pPr>
          <w:r w:rsidRPr="0003520C">
            <w:rPr>
              <w:rFonts w:asciiTheme="minorEastAsia" w:hAnsiTheme="minorEastAsia"/>
            </w:rPr>
            <w:fldChar w:fldCharType="begin"/>
          </w:r>
          <w:r w:rsidRPr="0003520C">
            <w:rPr>
              <w:rFonts w:asciiTheme="minorEastAsia" w:hAnsiTheme="minorEastAsia"/>
            </w:rPr>
            <w:instrText xml:space="preserve"> TOC \o "1-3" \h \z \u </w:instrText>
          </w:r>
          <w:r w:rsidRPr="0003520C">
            <w:rPr>
              <w:rFonts w:asciiTheme="minorEastAsia" w:hAnsiTheme="minorEastAsia"/>
            </w:rPr>
            <w:fldChar w:fldCharType="separate"/>
          </w:r>
          <w:hyperlink w:anchor="_Toc431960861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0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Index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1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637F9C5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2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0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2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4C75D168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3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0.1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elect an index, then move to the section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3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5EEF70A0" w14:textId="77777777" w:rsidR="00976685" w:rsidRPr="0003520C" w:rsidRDefault="009F41D3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4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4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2C08EE8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5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roject outlin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5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50371985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6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1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urpos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6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CDAE8D8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7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1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Example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7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5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5238508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8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1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pecification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8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6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5EB3405F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69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omponent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69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7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DB96CC2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0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2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API &amp; Document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0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7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D8E05B2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1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2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ource and Github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1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7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7C7D78D8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2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1.2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File structure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2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7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7491E7FB" w14:textId="77777777" w:rsidR="00976685" w:rsidRPr="0003520C" w:rsidRDefault="009F41D3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3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erver Guidanc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3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8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C7D8F95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4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Outlin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4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8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7FA034D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5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Library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5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9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D5D4EFA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6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Utilitie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6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9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FABBAE4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7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ritical section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7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A2D9039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8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Math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8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7102BAEA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79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.4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Event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79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2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0C9858B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0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.5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Data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0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3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E14D394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1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2.6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Virtual file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1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005A371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2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rotocol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2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5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35BF541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3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Interfac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3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5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49DC71DD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4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Invok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4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6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9090E6B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5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Entity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5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7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5B7ADE42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6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4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loud servic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6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8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3AD7D72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7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5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External System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7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19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1B22E5F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8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6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Distributed Processing System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8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BA9AF94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89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3.7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arallel Processing System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89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7C19C08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0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4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Nam-Tre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0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498BB287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1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4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onception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1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1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F4CB3CC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2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4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File instance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2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2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C9A48EB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3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4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riteria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3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3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5EC0E81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4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2.5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Database Guidanc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4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BF52802" w14:textId="77777777" w:rsidR="00976685" w:rsidRPr="0003520C" w:rsidRDefault="009F41D3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5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lient guidanc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5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70C9099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6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Common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6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813F614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7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1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Library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7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0D43575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8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1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rotocol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8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8139B54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899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TypeScript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899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733AA67A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0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2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Outlin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0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2C1182AB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1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2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Library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1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4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36CEA6C6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2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2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rotocol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2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5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30E0CCCD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3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Flex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3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5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3B1DAA44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4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3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Outlin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4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5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7C19CBB7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5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3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Movi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5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6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4A92398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6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3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File-Tre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6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7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7C73849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7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3.3.4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Nam-Tre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7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28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0C73FF4" w14:textId="77777777" w:rsidR="00976685" w:rsidRPr="0003520C" w:rsidRDefault="009F41D3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8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Appendix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8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56ED6202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09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rojects using Samchon Framework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09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BD5D5EB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0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1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amchon Simulation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0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57C877E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1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1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Hansung timetable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1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566AEA3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2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1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OraQ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2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1F467018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3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Developers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3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C470A21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4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2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Jeongho Nam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4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7C5C83C7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5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2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articipate in Samchon Framework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5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43869CD" w14:textId="77777777" w:rsidR="00976685" w:rsidRPr="0003520C" w:rsidRDefault="009F41D3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6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Version history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6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033F7E5F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7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3.1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amchon Library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7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35DFAC06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8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3.2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8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60D72DC8" w14:textId="77777777" w:rsidR="00976685" w:rsidRPr="0003520C" w:rsidRDefault="009F41D3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</w:rPr>
          </w:pPr>
          <w:hyperlink w:anchor="_Toc431960919" w:history="1"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4.3.3</w:t>
            </w:r>
            <w:r w:rsidR="00976685" w:rsidRPr="0003520C">
              <w:rPr>
                <w:rFonts w:asciiTheme="minorEastAsia" w:hAnsiTheme="minorEastAsia"/>
                <w:noProof/>
              </w:rPr>
              <w:tab/>
            </w:r>
            <w:r w:rsidR="00976685" w:rsidRPr="0003520C">
              <w:rPr>
                <w:rStyle w:val="Hyperlink"/>
                <w:rFonts w:asciiTheme="minorEastAsia" w:hAnsiTheme="minorEastAsia"/>
                <w:noProof/>
              </w:rPr>
              <w:t>Plans for next generation of Samchon Framework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tab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instrText xml:space="preserve"> PAGEREF _Toc431960919 \h </w:instrTex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F74AD1">
              <w:rPr>
                <w:rFonts w:asciiTheme="minorEastAsia" w:hAnsiTheme="minorEastAsia"/>
                <w:noProof/>
                <w:webHidden/>
              </w:rPr>
              <w:t>30</w:t>
            </w:r>
            <w:r w:rsidR="00976685" w:rsidRPr="0003520C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14:paraId="3B9605A0" w14:textId="16634ECF" w:rsidR="009F769B" w:rsidRPr="0003520C" w:rsidRDefault="009F769B">
          <w:pPr>
            <w:rPr>
              <w:rFonts w:asciiTheme="minorEastAsia" w:hAnsiTheme="minorEastAsia"/>
            </w:rPr>
          </w:pPr>
          <w:r w:rsidRPr="0003520C">
            <w:rPr>
              <w:rFonts w:asciiTheme="minorEastAsia" w:hAnsiTheme="minorEastAsia"/>
              <w:b/>
              <w:bCs/>
              <w:noProof/>
            </w:rPr>
            <w:fldChar w:fldCharType="end"/>
          </w:r>
        </w:p>
      </w:sdtContent>
    </w:sdt>
    <w:p w14:paraId="3D8105AA" w14:textId="77777777" w:rsidR="00525858" w:rsidRPr="0003520C" w:rsidRDefault="00525858" w:rsidP="00525858">
      <w:pPr>
        <w:pStyle w:val="Heading1"/>
        <w:numPr>
          <w:ilvl w:val="0"/>
          <w:numId w:val="0"/>
        </w:numPr>
        <w:ind w:left="432" w:hanging="432"/>
        <w:rPr>
          <w:rFonts w:asciiTheme="minorEastAsia" w:eastAsiaTheme="minorEastAsia" w:hAnsiTheme="minorEastAsia"/>
        </w:rPr>
      </w:pPr>
      <w:r w:rsidRPr="0003520C">
        <w:rPr>
          <w:rFonts w:asciiTheme="minorEastAsia" w:eastAsiaTheme="minorEastAsia" w:hAnsiTheme="minorEastAsia"/>
        </w:rPr>
        <w:br w:type="page"/>
      </w:r>
    </w:p>
    <w:p w14:paraId="194345C3" w14:textId="21DC4C45" w:rsidR="002D4781" w:rsidRPr="0003520C" w:rsidRDefault="002D4781" w:rsidP="001328C4">
      <w:pPr>
        <w:pStyle w:val="Heading1"/>
        <w:rPr>
          <w:rFonts w:asciiTheme="minorEastAsia" w:eastAsiaTheme="minorEastAsia" w:hAnsiTheme="minorEastAsia"/>
        </w:rPr>
      </w:pPr>
      <w:bookmarkStart w:id="3" w:name="_Toc431960864"/>
      <w:r w:rsidRPr="0003520C">
        <w:rPr>
          <w:rFonts w:asciiTheme="minorEastAsia" w:eastAsiaTheme="minorEastAsia" w:hAnsiTheme="minorEastAsia"/>
        </w:rPr>
        <w:lastRenderedPageBreak/>
        <w:t>Samchon Framework</w:t>
      </w:r>
      <w:bookmarkEnd w:id="3"/>
    </w:p>
    <w:p w14:paraId="06621BAA" w14:textId="2945CA10" w:rsidR="002D4781" w:rsidRPr="0003520C" w:rsidRDefault="00F318B1" w:rsidP="001328C4">
      <w:pPr>
        <w:pStyle w:val="Heading2"/>
        <w:rPr>
          <w:rFonts w:asciiTheme="minorEastAsia" w:eastAsiaTheme="minorEastAsia" w:hAnsiTheme="minorEastAsia"/>
        </w:rPr>
      </w:pPr>
      <w:bookmarkStart w:id="4" w:name="_Toc431960865"/>
      <w:r w:rsidRPr="0003520C">
        <w:rPr>
          <w:rFonts w:asciiTheme="minorEastAsia" w:eastAsiaTheme="minorEastAsia" w:hAnsiTheme="minorEastAsia"/>
        </w:rPr>
        <w:t>Project o</w:t>
      </w:r>
      <w:r w:rsidR="005E332B" w:rsidRPr="0003520C">
        <w:rPr>
          <w:rFonts w:asciiTheme="minorEastAsia" w:eastAsiaTheme="minorEastAsia" w:hAnsiTheme="minorEastAsia"/>
        </w:rPr>
        <w:t>utline</w:t>
      </w:r>
      <w:bookmarkEnd w:id="4"/>
    </w:p>
    <w:p w14:paraId="6A1EC70C" w14:textId="04D79EAE" w:rsidR="00D32DDF" w:rsidRPr="00A66708" w:rsidRDefault="007065E4" w:rsidP="00A66708">
      <w:pPr>
        <w:pStyle w:val="Heading3"/>
        <w:rPr>
          <w:rFonts w:asciiTheme="minorEastAsia" w:eastAsiaTheme="minorEastAsia" w:hAnsiTheme="minorEastAsia"/>
        </w:rPr>
      </w:pPr>
      <w:bookmarkStart w:id="5" w:name="_Toc431960866"/>
      <w:r w:rsidRPr="0003520C">
        <w:rPr>
          <w:rFonts w:asciiTheme="minorEastAsia" w:eastAsiaTheme="minorEastAsia" w:hAnsiTheme="minorEastAsia"/>
        </w:rPr>
        <w:t>Purpose</w:t>
      </w:r>
      <w:bookmarkEnd w:id="5"/>
    </w:p>
    <w:p w14:paraId="6D952502" w14:textId="0617F80A" w:rsidR="00AD4AD0" w:rsidRDefault="00D4162E" w:rsidP="00AD4AD0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오픈소스 프로젝트, </w:t>
      </w:r>
      <w:r w:rsidR="00A66708">
        <w:rPr>
          <w:rFonts w:asciiTheme="minorEastAsia" w:hAnsiTheme="minorEastAsia" w:hint="eastAsia"/>
          <w:sz w:val="20"/>
          <w:szCs w:val="20"/>
        </w:rPr>
        <w:t xml:space="preserve">삼촌 프레임워크는 </w:t>
      </w:r>
      <w:r w:rsidR="00A66708">
        <w:rPr>
          <w:rFonts w:asciiTheme="minorEastAsia" w:hAnsiTheme="minorEastAsia"/>
          <w:sz w:val="20"/>
          <w:szCs w:val="20"/>
        </w:rPr>
        <w:t>C++</w:t>
      </w:r>
      <w:r w:rsidR="00BD672C">
        <w:rPr>
          <w:rFonts w:asciiTheme="minorEastAsia" w:hAnsiTheme="minorEastAsia" w:hint="eastAsia"/>
          <w:sz w:val="20"/>
          <w:szCs w:val="20"/>
        </w:rPr>
        <w:t>의,</w:t>
      </w:r>
      <w:r w:rsidR="00A66708">
        <w:rPr>
          <w:rFonts w:asciiTheme="minorEastAsia" w:hAnsiTheme="minorEastAsia" w:hint="eastAsia"/>
          <w:sz w:val="20"/>
          <w:szCs w:val="20"/>
        </w:rPr>
        <w:t xml:space="preserve"> 클라우드 서버 및 분산처리 시스템을 구현</w:t>
      </w:r>
      <w:r w:rsidR="00BD672C">
        <w:rPr>
          <w:rFonts w:asciiTheme="minorEastAsia" w:hAnsiTheme="minorEastAsia" w:hint="eastAsia"/>
          <w:sz w:val="20"/>
          <w:szCs w:val="20"/>
        </w:rPr>
        <w:t>하기 위한,</w:t>
      </w:r>
      <w:r w:rsidR="00A66708">
        <w:rPr>
          <w:rFonts w:asciiTheme="minorEastAsia" w:hAnsiTheme="minorEastAsia" w:hint="eastAsia"/>
          <w:sz w:val="20"/>
          <w:szCs w:val="20"/>
        </w:rPr>
        <w:t xml:space="preserve"> 프레임워</w:t>
      </w:r>
      <w:r w:rsidR="00AD4AD0">
        <w:rPr>
          <w:rFonts w:asciiTheme="minorEastAsia" w:hAnsiTheme="minorEastAsia" w:hint="eastAsia"/>
          <w:sz w:val="20"/>
          <w:szCs w:val="20"/>
        </w:rPr>
        <w:t>크로써 다음과 같은 목적을 위하여 제작되었습니다.</w:t>
      </w:r>
    </w:p>
    <w:p w14:paraId="7637E645" w14:textId="639D01B1" w:rsidR="00AD4AD0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성능과 메모리 관리</w:t>
      </w:r>
      <w:r w:rsidR="00951969">
        <w:rPr>
          <w:rFonts w:asciiTheme="minorEastAsia" w:hAnsiTheme="minorEastAsia" w:hint="eastAsia"/>
          <w:sz w:val="20"/>
          <w:szCs w:val="20"/>
        </w:rPr>
        <w:t>가</w:t>
      </w:r>
      <w:r>
        <w:rPr>
          <w:rFonts w:asciiTheme="minorEastAsia" w:hAnsiTheme="minorEastAsia" w:hint="eastAsia"/>
          <w:sz w:val="20"/>
          <w:szCs w:val="20"/>
        </w:rPr>
        <w:t xml:space="preserve"> 중요한 </w:t>
      </w:r>
      <w:r w:rsidR="00951969">
        <w:rPr>
          <w:rFonts w:asciiTheme="minorEastAsia" w:hAnsiTheme="minorEastAsia" w:hint="eastAsia"/>
          <w:sz w:val="20"/>
          <w:szCs w:val="20"/>
        </w:rPr>
        <w:t xml:space="preserve">중대형 </w:t>
      </w:r>
      <w:r>
        <w:rPr>
          <w:rFonts w:asciiTheme="minorEastAsia" w:hAnsiTheme="minorEastAsia" w:hint="eastAsia"/>
          <w:sz w:val="20"/>
          <w:szCs w:val="20"/>
        </w:rPr>
        <w:t>클라우드 시스템 구축</w:t>
      </w:r>
    </w:p>
    <w:p w14:paraId="2886EFC4" w14:textId="491C4353" w:rsidR="00AD4AD0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기존의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솔루션을 클라우드 서비스로 빌드</w:t>
      </w:r>
    </w:p>
    <w:p w14:paraId="131FE18B" w14:textId="61A655B6" w:rsidR="00D4162E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표준적인 메시지 프로토콜과 데이터 표기법을 사용하여 통합 시스템을 수월히 구축</w:t>
      </w:r>
    </w:p>
    <w:p w14:paraId="6882AC79" w14:textId="2F0D117E" w:rsidR="00AD4AD0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복잡한 네트워크 시스템</w:t>
      </w:r>
      <w:r>
        <w:rPr>
          <w:rFonts w:asciiTheme="minorEastAsia" w:hAnsiTheme="minorEastAsia"/>
          <w:sz w:val="20"/>
          <w:szCs w:val="20"/>
        </w:rPr>
        <w:t xml:space="preserve">(ex: </w:t>
      </w:r>
      <w:r>
        <w:rPr>
          <w:rFonts w:asciiTheme="minorEastAsia" w:hAnsiTheme="minorEastAsia" w:hint="eastAsia"/>
          <w:sz w:val="20"/>
          <w:szCs w:val="20"/>
        </w:rPr>
        <w:t>트리 구조의 분산처리 시스템)을 S</w:t>
      </w:r>
      <w:r>
        <w:rPr>
          <w:rFonts w:asciiTheme="minorEastAsia" w:hAnsiTheme="minorEastAsia"/>
          <w:sz w:val="20"/>
          <w:szCs w:val="20"/>
        </w:rPr>
        <w:t>/W</w:t>
      </w:r>
      <w:r>
        <w:rPr>
          <w:rFonts w:asciiTheme="minorEastAsia" w:hAnsiTheme="minorEastAsia" w:hint="eastAsia"/>
          <w:sz w:val="20"/>
          <w:szCs w:val="20"/>
        </w:rPr>
        <w:t>적인 관점에서 수월히 구축</w:t>
      </w:r>
    </w:p>
    <w:p w14:paraId="536399B8" w14:textId="186FC687" w:rsidR="00AD4AD0" w:rsidRPr="00AD4AD0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운영체제에 독립적인 (크로스 컴파일이 가능한)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라이브러리 사용</w:t>
      </w:r>
    </w:p>
    <w:p w14:paraId="2780BC1E" w14:textId="501B7DBC" w:rsidR="003C35F1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를 사용하고자 하는 개발자들을 위하여, </w:t>
      </w:r>
      <w:r w:rsidR="00A66708">
        <w:rPr>
          <w:rFonts w:asciiTheme="minorEastAsia" w:hAnsiTheme="minorEastAsia" w:hint="eastAsia"/>
          <w:sz w:val="20"/>
          <w:szCs w:val="20"/>
        </w:rPr>
        <w:t>프레임워크</w:t>
      </w:r>
      <w:r w:rsidR="003C35F1">
        <w:rPr>
          <w:rFonts w:asciiTheme="minorEastAsia" w:hAnsiTheme="minorEastAsia" w:hint="eastAsia"/>
          <w:sz w:val="20"/>
          <w:szCs w:val="20"/>
        </w:rPr>
        <w:t xml:space="preserve">의 주요 언어인 </w:t>
      </w:r>
      <w:r w:rsidR="00A66708"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듈</w:t>
      </w:r>
      <w:r w:rsidR="00A66708">
        <w:rPr>
          <w:rFonts w:asciiTheme="minorEastAsia" w:hAnsiTheme="minorEastAsia" w:hint="eastAsia"/>
          <w:sz w:val="20"/>
          <w:szCs w:val="20"/>
        </w:rPr>
        <w:t>을 필두로 하여</w:t>
      </w:r>
      <w:r w:rsidR="003C35F1">
        <w:rPr>
          <w:rFonts w:asciiTheme="minorEastAsia" w:hAnsiTheme="minorEastAsia" w:hint="eastAsia"/>
          <w:sz w:val="20"/>
          <w:szCs w:val="20"/>
        </w:rPr>
        <w:t xml:space="preserve">, 삼촌 프레임워크로 구현한 클라우드 서버에 접속하기 위한 </w:t>
      </w:r>
      <w:r w:rsidR="003C35F1">
        <w:rPr>
          <w:rFonts w:asciiTheme="minorEastAsia" w:hAnsiTheme="minorEastAsia"/>
          <w:sz w:val="20"/>
          <w:szCs w:val="20"/>
        </w:rPr>
        <w:t xml:space="preserve">TypeScript </w:t>
      </w:r>
      <w:r w:rsidR="003C35F1">
        <w:rPr>
          <w:rFonts w:asciiTheme="minorEastAsia" w:hAnsiTheme="minorEastAsia" w:hint="eastAsia"/>
          <w:sz w:val="20"/>
          <w:szCs w:val="20"/>
        </w:rPr>
        <w:t xml:space="preserve">및 </w:t>
      </w:r>
      <w:r w:rsidR="003C35F1">
        <w:rPr>
          <w:rFonts w:asciiTheme="minorEastAsia" w:hAnsiTheme="minorEastAsia"/>
          <w:sz w:val="20"/>
          <w:szCs w:val="20"/>
        </w:rPr>
        <w:t xml:space="preserve">Flex(JS) </w:t>
      </w:r>
      <w:r w:rsidR="003C35F1">
        <w:rPr>
          <w:rFonts w:asciiTheme="minorEastAsia" w:hAnsiTheme="minorEastAsia" w:hint="eastAsia"/>
          <w:sz w:val="20"/>
          <w:szCs w:val="20"/>
        </w:rPr>
        <w:t>라이브러리</w:t>
      </w:r>
      <w:r w:rsidR="002A0774">
        <w:rPr>
          <w:rFonts w:asciiTheme="minorEastAsia" w:hAnsiTheme="minorEastAsia" w:hint="eastAsia"/>
          <w:sz w:val="20"/>
          <w:szCs w:val="20"/>
        </w:rPr>
        <w:t xml:space="preserve"> 및 각 언어들의 </w:t>
      </w:r>
      <w:r w:rsidR="002A0774">
        <w:rPr>
          <w:rFonts w:asciiTheme="minorEastAsia" w:hAnsiTheme="minorEastAsia"/>
          <w:sz w:val="20"/>
          <w:szCs w:val="20"/>
        </w:rPr>
        <w:t xml:space="preserve">API </w:t>
      </w:r>
      <w:r w:rsidR="002A0774">
        <w:rPr>
          <w:rFonts w:asciiTheme="minorEastAsia" w:hAnsiTheme="minorEastAsia" w:hint="eastAsia"/>
          <w:sz w:val="20"/>
          <w:szCs w:val="20"/>
        </w:rPr>
        <w:t>문서</w:t>
      </w:r>
      <w:r w:rsidR="003C35F1">
        <w:rPr>
          <w:rFonts w:asciiTheme="minorEastAsia" w:hAnsiTheme="minorEastAsia" w:hint="eastAsia"/>
          <w:sz w:val="20"/>
          <w:szCs w:val="20"/>
        </w:rPr>
        <w:t>가 제공됩니다.</w:t>
      </w:r>
    </w:p>
    <w:p w14:paraId="375FA4A1" w14:textId="77777777" w:rsidR="002D63F5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또한, </w:t>
      </w:r>
      <w:r w:rsidR="002A0774">
        <w:rPr>
          <w:rFonts w:asciiTheme="minorEastAsia" w:hAnsiTheme="minorEastAsia" w:hint="eastAsia"/>
          <w:sz w:val="20"/>
          <w:szCs w:val="20"/>
        </w:rPr>
        <w:t>오픈소스 프로젝트인 삼촌 프레임워크에 참여하고자 하는 분들 및 삼촌 프레임워크를 변경해 쓰고자 하는 개발자 및 설계자 분들을 위하여 삼촌 프레임워크를 제작하는 데 쓰였던 설계도와 소스 일체를 제공합니다</w:t>
      </w:r>
      <w:r w:rsidR="002D63F5">
        <w:rPr>
          <w:rFonts w:asciiTheme="minorEastAsia" w:hAnsiTheme="minorEastAsia" w:hint="eastAsia"/>
          <w:sz w:val="20"/>
          <w:szCs w:val="20"/>
        </w:rPr>
        <w:t>.</w:t>
      </w:r>
    </w:p>
    <w:p w14:paraId="5C7CA1AA" w14:textId="4FDA5DE8" w:rsidR="00D4162E" w:rsidRDefault="002D63F5" w:rsidP="00D4162E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의 </w:t>
      </w:r>
      <w:r>
        <w:rPr>
          <w:rFonts w:asciiTheme="minorEastAsia" w:hAnsiTheme="minorEastAsia"/>
          <w:sz w:val="20"/>
          <w:szCs w:val="20"/>
        </w:rPr>
        <w:t>모</w:t>
      </w:r>
      <w:r>
        <w:rPr>
          <w:rFonts w:asciiTheme="minorEastAsia" w:hAnsiTheme="minorEastAsia" w:hint="eastAsia"/>
          <w:sz w:val="20"/>
          <w:szCs w:val="20"/>
        </w:rPr>
        <w:t xml:space="preserve">듈, 소스, 설계도 및 </w:t>
      </w:r>
      <w:r>
        <w:rPr>
          <w:rFonts w:asciiTheme="minorEastAsia" w:hAnsiTheme="minorEastAsia"/>
          <w:sz w:val="20"/>
          <w:szCs w:val="20"/>
        </w:rPr>
        <w:t xml:space="preserve">API </w:t>
      </w:r>
      <w:r>
        <w:rPr>
          <w:rFonts w:asciiTheme="minorEastAsia" w:hAnsiTheme="minorEastAsia" w:hint="eastAsia"/>
          <w:sz w:val="20"/>
          <w:szCs w:val="20"/>
        </w:rPr>
        <w:t>문서 일체는</w:t>
      </w:r>
      <w:r w:rsidR="002A0774">
        <w:rPr>
          <w:rFonts w:asciiTheme="minorEastAsia" w:hAnsiTheme="minorEastAsia" w:hint="eastAsia"/>
          <w:sz w:val="20"/>
          <w:szCs w:val="20"/>
        </w:rPr>
        <w:t xml:space="preserve"> 공식 홈페이지 및 깃브를 통하여 배포됩니다.</w:t>
      </w:r>
    </w:p>
    <w:p w14:paraId="1075C235" w14:textId="193AC22C" w:rsidR="002A0774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공식 홈페이지: </w:t>
      </w:r>
      <w:hyperlink r:id="rId10" w:history="1">
        <w:r w:rsidRPr="00154267">
          <w:rPr>
            <w:rStyle w:val="Hyperlink"/>
            <w:rFonts w:asciiTheme="minorEastAsia" w:hAnsiTheme="minorEastAsia" w:hint="eastAsia"/>
            <w:sz w:val="20"/>
            <w:szCs w:val="20"/>
          </w:rPr>
          <w:t>http://samchon.org/framework</w:t>
        </w:r>
      </w:hyperlink>
      <w:r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7D379061" w14:textId="582D9BF6" w:rsidR="002A0774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깃허브: </w:t>
      </w:r>
      <w:hyperlink r:id="rId11" w:history="1">
        <w:r w:rsidRPr="00154267">
          <w:rPr>
            <w:rStyle w:val="Hyperlink"/>
            <w:rFonts w:asciiTheme="minorEastAsia" w:hAnsiTheme="minorEastAsia"/>
            <w:sz w:val="20"/>
            <w:szCs w:val="20"/>
          </w:rPr>
          <w:t>https://github.com/samchon/framework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DB367E" w14:paraId="27CF25F4" w14:textId="77777777" w:rsidTr="00DB367E">
        <w:trPr>
          <w:trHeight w:val="2879"/>
        </w:trPr>
        <w:tc>
          <w:tcPr>
            <w:tcW w:w="4675" w:type="dxa"/>
          </w:tcPr>
          <w:p w14:paraId="0DB51AC7" w14:textId="2073895E" w:rsidR="0055253E" w:rsidRDefault="0055253E" w:rsidP="0055253E">
            <w:pPr>
              <w:jc w:val="center"/>
            </w:pPr>
            <w:r w:rsidRPr="0055253E">
              <w:rPr>
                <w:noProof/>
              </w:rPr>
              <w:drawing>
                <wp:inline distT="0" distB="0" distL="0" distR="0" wp14:anchorId="25D5B5D5" wp14:editId="6D0C3EBD">
                  <wp:extent cx="2670681" cy="1885950"/>
                  <wp:effectExtent l="19050" t="0" r="15875" b="685800"/>
                  <wp:docPr id="3" name="Picture 3" descr="D:\OneDrive\Project\Samchon\framework\api\images\cpp\ap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4" descr="D:\OneDrive\Project\Samchon\framework\api\images\cpp\ap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4121" cy="1902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7D0FEE2" w14:textId="2A55255E" w:rsidR="0055253E" w:rsidRDefault="00DB367E" w:rsidP="0055253E">
            <w:pPr>
              <w:jc w:val="center"/>
            </w:pPr>
            <w:r w:rsidRPr="00DB367E">
              <w:rPr>
                <w:noProof/>
              </w:rPr>
              <w:drawing>
                <wp:inline distT="0" distB="0" distL="0" distR="0" wp14:anchorId="02B478D8" wp14:editId="41B8294D">
                  <wp:extent cx="2581275" cy="1878725"/>
                  <wp:effectExtent l="19050" t="0" r="9525" b="693420"/>
                  <wp:docPr id="4" name="Picture 4" descr="D:\OneDrive\Project\Samchon\framework\api\images\cpp\protocol_interfac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5" descr="D:\OneDrive\Project\Samchon\framework\api\images\cpp\protocol_interfac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7433" cy="1890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A17218" w14:textId="2CD09C54" w:rsidR="00131D78" w:rsidRDefault="00131D78" w:rsidP="009B74E1">
      <w:pPr>
        <w:pStyle w:val="Heading3"/>
        <w:rPr>
          <w:rFonts w:asciiTheme="minorEastAsia" w:eastAsiaTheme="minorEastAsia" w:hAnsiTheme="minorEastAsia"/>
        </w:rPr>
      </w:pPr>
      <w:bookmarkStart w:id="6" w:name="_Toc431960867"/>
      <w:r w:rsidRPr="0003520C">
        <w:rPr>
          <w:rFonts w:asciiTheme="minorEastAsia" w:eastAsiaTheme="minorEastAsia" w:hAnsiTheme="minorEastAsia"/>
        </w:rPr>
        <w:lastRenderedPageBreak/>
        <w:t>Examples</w:t>
      </w:r>
      <w:bookmarkEnd w:id="6"/>
    </w:p>
    <w:p w14:paraId="625B13DC" w14:textId="506D90B5" w:rsidR="0055253E" w:rsidRDefault="00506611" w:rsidP="00DB367E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삼촌 프레임워크는 소스</w:t>
      </w:r>
      <w:r>
        <w:rPr>
          <w:rFonts w:asciiTheme="minorEastAsia" w:hAnsiTheme="minorEastAsia"/>
          <w:sz w:val="20"/>
          <w:szCs w:val="20"/>
        </w:rPr>
        <w:t xml:space="preserve">, </w:t>
      </w:r>
      <w:r>
        <w:rPr>
          <w:rFonts w:asciiTheme="minorEastAsia" w:hAnsiTheme="minorEastAsia" w:hint="eastAsia"/>
          <w:sz w:val="20"/>
          <w:szCs w:val="20"/>
        </w:rPr>
        <w:t xml:space="preserve">설계도 및 </w:t>
      </w:r>
      <w:r>
        <w:rPr>
          <w:rFonts w:asciiTheme="minorEastAsia" w:hAnsiTheme="minorEastAsia"/>
          <w:sz w:val="20"/>
          <w:szCs w:val="20"/>
        </w:rPr>
        <w:t xml:space="preserve">API </w:t>
      </w:r>
      <w:r>
        <w:rPr>
          <w:rFonts w:asciiTheme="minorEastAsia" w:hAnsiTheme="minorEastAsia" w:hint="eastAsia"/>
          <w:sz w:val="20"/>
          <w:szCs w:val="20"/>
        </w:rPr>
        <w:t>문서뿐만이 아니라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삼촌 프레임워크를 활용하는 데 도움을 드리고자</w:t>
      </w:r>
      <w:r>
        <w:rPr>
          <w:rFonts w:asciiTheme="minorEastAsia" w:hAnsiTheme="minorEastAsia"/>
          <w:sz w:val="20"/>
          <w:szCs w:val="20"/>
        </w:rPr>
        <w:t xml:space="preserve">, </w:t>
      </w:r>
      <w:r>
        <w:rPr>
          <w:rFonts w:asciiTheme="minorEastAsia" w:hAnsiTheme="minorEastAsia" w:hint="eastAsia"/>
          <w:sz w:val="20"/>
          <w:szCs w:val="20"/>
        </w:rPr>
        <w:t>다양한 예제 코드 및 설계도를 제공해 드립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4DEBD136" w14:textId="18E14C0E" w:rsidR="00506611" w:rsidRDefault="00506611" w:rsidP="00506611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간단하게는 일개 클래스나 부분 모듈에 대한 예제서부터 시작하여, 최종적으로는 솔루션 급에 이르기까지, 다양한 예제와 아키텍처 디자인을 통하여, 삼촌 프레임워크에 대하여 심도 있게 배워나가실 수 있습니다.</w:t>
      </w:r>
    </w:p>
    <w:p w14:paraId="02756CBB" w14:textId="4878BF9E" w:rsidR="00DB367E" w:rsidRPr="00DB367E" w:rsidRDefault="00DB367E" w:rsidP="00DB367E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2015년 10월 3일 현재 제공되는 솔루션급 예제</w:t>
      </w:r>
    </w:p>
    <w:p w14:paraId="01ACD8D4" w14:textId="5F06FEF3" w:rsidR="00DB367E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amchon Simluation</w:t>
      </w:r>
    </w:p>
    <w:p w14:paraId="2C7BF991" w14:textId="4FCAC5AB" w:rsidR="00CF6A81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주식 시뮬레이션 프로그램</w:t>
      </w:r>
    </w:p>
    <w:p w14:paraId="310E124E" w14:textId="7A98D137" w:rsidR="00CF6A81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구 버전 </w:t>
      </w:r>
      <w:r>
        <w:rPr>
          <w:rFonts w:asciiTheme="minorEastAsia" w:hAnsiTheme="minorEastAsia"/>
          <w:sz w:val="20"/>
          <w:szCs w:val="20"/>
        </w:rPr>
        <w:t>Samchon Framework</w:t>
      </w:r>
      <w:r>
        <w:rPr>
          <w:rFonts w:asciiTheme="minorEastAsia" w:hAnsiTheme="minorEastAsia" w:hint="eastAsia"/>
          <w:sz w:val="20"/>
          <w:szCs w:val="20"/>
        </w:rPr>
        <w:t>에 대한 전반적인 활용 사례</w:t>
      </w:r>
    </w:p>
    <w:p w14:paraId="539F238A" w14:textId="76D0E5D5" w:rsidR="00CF6A81" w:rsidRDefault="009F41D3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4" w:history="1">
        <w:r w:rsidR="00CF6A81" w:rsidRPr="00154267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simulation</w:t>
        </w:r>
      </w:hyperlink>
      <w:r w:rsidR="00CF6A81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3F83B93E" w14:textId="09562A92" w:rsidR="00DB367E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Hansung timetable</w:t>
      </w:r>
    </w:p>
    <w:p w14:paraId="034CC649" w14:textId="7E353C45" w:rsidR="00DB367E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모의 수강신청 프로그램</w:t>
      </w:r>
    </w:p>
    <w:p w14:paraId="180EC2DC" w14:textId="02ECD792" w:rsidR="00DB367E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구 버전 </w:t>
      </w:r>
      <w:r>
        <w:rPr>
          <w:rFonts w:asciiTheme="minorEastAsia" w:hAnsiTheme="minorEastAsia"/>
          <w:sz w:val="20"/>
          <w:szCs w:val="20"/>
        </w:rPr>
        <w:t xml:space="preserve">Nam-Tree </w:t>
      </w:r>
      <w:r>
        <w:rPr>
          <w:rFonts w:asciiTheme="minorEastAsia" w:hAnsiTheme="minorEastAsia" w:hint="eastAsia"/>
          <w:sz w:val="20"/>
          <w:szCs w:val="20"/>
        </w:rPr>
        <w:t>활용 사례</w:t>
      </w:r>
    </w:p>
    <w:p w14:paraId="470E1949" w14:textId="2477F91B" w:rsidR="00CF6A81" w:rsidRPr="00DB367E" w:rsidRDefault="009F41D3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5" w:history="1">
        <w:r w:rsidR="00CF6A81" w:rsidRPr="00154267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timetable</w:t>
        </w:r>
      </w:hyperlink>
      <w:r w:rsidR="00CF6A81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65D42372" w14:textId="34751B6C" w:rsidR="00506611" w:rsidRPr="00DB367E" w:rsidRDefault="00DB367E" w:rsidP="00CF6A81">
      <w:pPr>
        <w:ind w:firstLine="135"/>
        <w:jc w:val="center"/>
        <w:rPr>
          <w:rFonts w:asciiTheme="minorEastAsia" w:hAnsiTheme="minorEastAsia"/>
          <w:sz w:val="20"/>
          <w:szCs w:val="20"/>
        </w:rPr>
      </w:pPr>
      <w:r w:rsidRPr="00DB367E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5ED2E32E" wp14:editId="15437C59">
            <wp:extent cx="5600700" cy="3650029"/>
            <wp:effectExtent l="38100" t="38100" r="95250" b="102870"/>
            <wp:docPr id="5" name="Picture 5" descr="D:\OneDrive\Project\Samchon\framework\api\images\cpp\result\namtree_back_te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6" descr="D:\OneDrive\Project\Samchon\framework\api\images\cpp\result\namtree_back_testing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909" cy="3650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B0FF7BA" w14:textId="577867F3" w:rsidR="009B74E1" w:rsidRPr="0003520C" w:rsidRDefault="00003430" w:rsidP="009B74E1">
      <w:pPr>
        <w:pStyle w:val="Heading3"/>
        <w:rPr>
          <w:rFonts w:asciiTheme="minorEastAsia" w:eastAsiaTheme="minorEastAsia" w:hAnsiTheme="minorEastAsia"/>
        </w:rPr>
      </w:pPr>
      <w:bookmarkStart w:id="7" w:name="_Toc431960868"/>
      <w:r w:rsidRPr="0003520C">
        <w:rPr>
          <w:rFonts w:asciiTheme="minorEastAsia" w:eastAsiaTheme="minorEastAsia" w:hAnsiTheme="minorEastAsia"/>
        </w:rPr>
        <w:lastRenderedPageBreak/>
        <w:t>Specifications</w:t>
      </w:r>
      <w:bookmarkEnd w:id="7"/>
    </w:p>
    <w:p w14:paraId="11C40A66" w14:textId="72AD8799" w:rsidR="00003430" w:rsidRPr="0003520C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 w:hint="eastAsia"/>
          <w:b/>
          <w:sz w:val="20"/>
          <w:szCs w:val="20"/>
        </w:rPr>
        <w:t>프로젝트 일정</w:t>
      </w:r>
    </w:p>
    <w:p w14:paraId="3E5BEC44" w14:textId="452CAC19" w:rsidR="00E905A8" w:rsidRPr="0003520C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1차: </w:t>
      </w:r>
      <w:r w:rsidRPr="0003520C">
        <w:rPr>
          <w:rFonts w:asciiTheme="minorEastAsia" w:hAnsiTheme="minorEastAsia"/>
          <w:sz w:val="20"/>
          <w:szCs w:val="20"/>
        </w:rPr>
        <w:t>Hangang Simulation, 2011.09 ~ 2012.11</w:t>
      </w:r>
    </w:p>
    <w:p w14:paraId="0C3AAE57" w14:textId="4F195B04" w:rsidR="00E905A8" w:rsidRPr="0003520C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2</w:t>
      </w:r>
      <w:r w:rsidRPr="0003520C">
        <w:rPr>
          <w:rFonts w:asciiTheme="minorEastAsia" w:hAnsiTheme="minorEastAsia" w:hint="eastAsia"/>
          <w:sz w:val="20"/>
          <w:szCs w:val="20"/>
        </w:rPr>
        <w:t xml:space="preserve">차: </w:t>
      </w:r>
      <w:r w:rsidRPr="0003520C">
        <w:rPr>
          <w:rFonts w:asciiTheme="minorEastAsia" w:hAnsiTheme="minorEastAsia"/>
          <w:sz w:val="20"/>
          <w:szCs w:val="20"/>
        </w:rPr>
        <w:t>Samchon Simulation, 2012.12 ~ 2014.05</w:t>
      </w:r>
    </w:p>
    <w:p w14:paraId="0584B4D1" w14:textId="49642D33" w:rsidR="00E905A8" w:rsidRPr="0003520C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3</w:t>
      </w:r>
      <w:r w:rsidRPr="0003520C">
        <w:rPr>
          <w:rFonts w:asciiTheme="minorEastAsia" w:hAnsiTheme="minorEastAsia" w:hint="eastAsia"/>
          <w:sz w:val="20"/>
          <w:szCs w:val="20"/>
        </w:rPr>
        <w:t>차:</w:t>
      </w:r>
      <w:r w:rsidRPr="0003520C">
        <w:rPr>
          <w:rFonts w:asciiTheme="minorEastAsia" w:hAnsiTheme="minorEastAsia"/>
          <w:sz w:val="20"/>
          <w:szCs w:val="20"/>
        </w:rPr>
        <w:t xml:space="preserve"> Samchon Library, 2014.06 ~</w:t>
      </w:r>
      <w:r w:rsidR="00A66708">
        <w:rPr>
          <w:rFonts w:asciiTheme="minorEastAsia" w:hAnsiTheme="minorEastAsia"/>
          <w:sz w:val="20"/>
          <w:szCs w:val="20"/>
        </w:rPr>
        <w:t xml:space="preserve"> 2014.12</w:t>
      </w:r>
    </w:p>
    <w:p w14:paraId="0CDCC044" w14:textId="5C2A04F3" w:rsidR="00E905A8" w:rsidRPr="0003520C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4차: </w:t>
      </w:r>
      <w:r w:rsidR="0092455B" w:rsidRPr="0003520C">
        <w:rPr>
          <w:rFonts w:asciiTheme="minorEastAsia" w:hAnsiTheme="minorEastAsia"/>
          <w:sz w:val="20"/>
          <w:szCs w:val="20"/>
        </w:rPr>
        <w:t>Samchon Framework</w:t>
      </w:r>
      <w:r w:rsidR="00A66708">
        <w:rPr>
          <w:rFonts w:asciiTheme="minorEastAsia" w:hAnsiTheme="minorEastAsia"/>
          <w:sz w:val="20"/>
          <w:szCs w:val="20"/>
        </w:rPr>
        <w:t>: 2015.01</w:t>
      </w:r>
      <w:r w:rsidRPr="0003520C">
        <w:rPr>
          <w:rFonts w:asciiTheme="minorEastAsia" w:hAnsiTheme="minorEastAsia"/>
          <w:sz w:val="20"/>
          <w:szCs w:val="20"/>
        </w:rPr>
        <w:t xml:space="preserve"> ~</w:t>
      </w:r>
    </w:p>
    <w:p w14:paraId="743CB1A8" w14:textId="0D3D53B4" w:rsidR="00003430" w:rsidRPr="0003520C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 w:hint="eastAsia"/>
          <w:b/>
          <w:sz w:val="20"/>
          <w:szCs w:val="20"/>
        </w:rPr>
        <w:t>프로젝트 사용기술 및 규모</w:t>
      </w:r>
    </w:p>
    <w:p w14:paraId="5EEF4B5B" w14:textId="14BB9E32" w:rsidR="00003430" w:rsidRPr="0003520C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설계</w:t>
      </w:r>
    </w:p>
    <w:p w14:paraId="44F4771E" w14:textId="1BD84A01" w:rsidR="005251FE" w:rsidRPr="0003520C" w:rsidRDefault="005251FE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종류</w:t>
      </w:r>
    </w:p>
    <w:p w14:paraId="77569767" w14:textId="3C5F6463" w:rsidR="007B4D30" w:rsidRPr="0003520C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lass D</w:t>
      </w:r>
      <w:r w:rsidR="007B4D30" w:rsidRPr="0003520C">
        <w:rPr>
          <w:rFonts w:asciiTheme="minorEastAsia" w:hAnsiTheme="minorEastAsia"/>
          <w:sz w:val="20"/>
          <w:szCs w:val="20"/>
        </w:rPr>
        <w:t>iagram</w:t>
      </w:r>
      <w:r w:rsidR="00F80525" w:rsidRPr="0003520C">
        <w:rPr>
          <w:rFonts w:asciiTheme="minorEastAsia" w:hAnsiTheme="minorEastAsia"/>
          <w:sz w:val="20"/>
          <w:szCs w:val="20"/>
        </w:rPr>
        <w:t>s</w:t>
      </w:r>
    </w:p>
    <w:p w14:paraId="43C3D873" w14:textId="4E520982" w:rsidR="007B4D30" w:rsidRPr="0003520C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quence D</w:t>
      </w:r>
      <w:r w:rsidR="007B4D30" w:rsidRPr="0003520C">
        <w:rPr>
          <w:rFonts w:asciiTheme="minorEastAsia" w:hAnsiTheme="minorEastAsia"/>
          <w:sz w:val="20"/>
          <w:szCs w:val="20"/>
        </w:rPr>
        <w:t>iagram</w:t>
      </w:r>
      <w:r w:rsidR="00F80525" w:rsidRPr="0003520C">
        <w:rPr>
          <w:rFonts w:asciiTheme="minorEastAsia" w:hAnsiTheme="minorEastAsia"/>
          <w:sz w:val="20"/>
          <w:szCs w:val="20"/>
        </w:rPr>
        <w:t>s</w:t>
      </w:r>
    </w:p>
    <w:p w14:paraId="5E1C6733" w14:textId="6649DA81" w:rsidR="007B4D30" w:rsidRPr="0003520C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ntity Relationship D</w:t>
      </w:r>
      <w:r w:rsidR="007B4D30" w:rsidRPr="0003520C">
        <w:rPr>
          <w:rFonts w:asciiTheme="minorEastAsia" w:hAnsiTheme="minorEastAsia"/>
          <w:sz w:val="20"/>
          <w:szCs w:val="20"/>
        </w:rPr>
        <w:t>iagram</w:t>
      </w:r>
      <w:r w:rsidR="00F80525" w:rsidRPr="0003520C">
        <w:rPr>
          <w:rFonts w:asciiTheme="minorEastAsia" w:hAnsiTheme="minorEastAsia"/>
          <w:sz w:val="20"/>
          <w:szCs w:val="20"/>
        </w:rPr>
        <w:t>s</w:t>
      </w:r>
    </w:p>
    <w:p w14:paraId="5918E4B8" w14:textId="518C79F3" w:rsidR="005251FE" w:rsidRPr="0003520C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주요 </w:t>
      </w:r>
      <w:r w:rsidR="005251FE" w:rsidRPr="0003520C">
        <w:rPr>
          <w:rFonts w:asciiTheme="minorEastAsia" w:hAnsiTheme="minorEastAsia" w:hint="eastAsia"/>
          <w:sz w:val="20"/>
          <w:szCs w:val="20"/>
        </w:rPr>
        <w:t>기</w:t>
      </w:r>
      <w:r w:rsidRPr="0003520C">
        <w:rPr>
          <w:rFonts w:asciiTheme="minorEastAsia" w:hAnsiTheme="minorEastAsia" w:hint="eastAsia"/>
          <w:sz w:val="20"/>
          <w:szCs w:val="20"/>
        </w:rPr>
        <w:t xml:space="preserve">법: </w:t>
      </w:r>
      <w:r w:rsidR="00244958" w:rsidRPr="0003520C">
        <w:rPr>
          <w:rFonts w:asciiTheme="minorEastAsia" w:hAnsiTheme="minorEastAsia"/>
          <w:sz w:val="20"/>
          <w:szCs w:val="20"/>
        </w:rPr>
        <w:t xml:space="preserve">Prototyping </w:t>
      </w:r>
      <w:r w:rsidR="00244958" w:rsidRPr="0003520C">
        <w:rPr>
          <w:rFonts w:asciiTheme="minorEastAsia" w:hAnsiTheme="minorEastAsia" w:hint="eastAsia"/>
          <w:sz w:val="20"/>
          <w:szCs w:val="20"/>
        </w:rPr>
        <w:t xml:space="preserve">후 </w:t>
      </w:r>
      <w:r w:rsidRPr="0003520C">
        <w:rPr>
          <w:rFonts w:asciiTheme="minorEastAsia" w:hAnsiTheme="minorEastAsia" w:hint="eastAsia"/>
          <w:sz w:val="20"/>
          <w:szCs w:val="20"/>
        </w:rPr>
        <w:t>Waterfall</w:t>
      </w:r>
      <w:r w:rsidR="00244958" w:rsidRPr="0003520C">
        <w:rPr>
          <w:rFonts w:asciiTheme="minorEastAsia" w:hAnsiTheme="minorEastAsia"/>
          <w:sz w:val="20"/>
          <w:szCs w:val="20"/>
        </w:rPr>
        <w:t xml:space="preserve"> </w:t>
      </w:r>
      <w:r w:rsidR="00244958" w:rsidRPr="0003520C">
        <w:rPr>
          <w:rFonts w:asciiTheme="minorEastAsia" w:hAnsiTheme="minorEastAsia" w:hint="eastAsia"/>
          <w:sz w:val="20"/>
          <w:szCs w:val="20"/>
        </w:rPr>
        <w:t>모델 적용</w:t>
      </w:r>
    </w:p>
    <w:p w14:paraId="3DA83C0B" w14:textId="77777777" w:rsidR="008626BE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주요 </w:t>
      </w:r>
      <w:r w:rsidR="008626BE">
        <w:rPr>
          <w:rFonts w:asciiTheme="minorEastAsia" w:hAnsiTheme="minorEastAsia" w:hint="eastAsia"/>
          <w:sz w:val="20"/>
          <w:szCs w:val="20"/>
        </w:rPr>
        <w:t>패턴</w:t>
      </w:r>
    </w:p>
    <w:p w14:paraId="00ADF0FA" w14:textId="77777777" w:rsidR="008626BE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omposite</w:t>
      </w:r>
    </w:p>
    <w:p w14:paraId="5C88DF2A" w14:textId="77777777" w:rsidR="008626BE" w:rsidRDefault="008626BE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actory</w:t>
      </w:r>
    </w:p>
    <w:p w14:paraId="75964738" w14:textId="77777777" w:rsidR="008626BE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hain of responsibility</w:t>
      </w:r>
    </w:p>
    <w:p w14:paraId="7E535A50" w14:textId="6B1192D9" w:rsidR="005D2723" w:rsidRPr="0003520C" w:rsidRDefault="00EF55DA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Proxy</w:t>
      </w:r>
      <w:bookmarkStart w:id="8" w:name="_GoBack"/>
      <w:bookmarkEnd w:id="8"/>
    </w:p>
    <w:p w14:paraId="1A7DFE29" w14:textId="08056385" w:rsidR="005251FE" w:rsidRPr="0003520C" w:rsidRDefault="005251FE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사용 개발툴</w:t>
      </w:r>
    </w:p>
    <w:p w14:paraId="211E9D57" w14:textId="4D3AE6A2" w:rsidR="00A92C9C" w:rsidRPr="0003520C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설계 도구</w:t>
      </w:r>
    </w:p>
    <w:p w14:paraId="4E4FACD1" w14:textId="61A59A33" w:rsidR="00A92C9C" w:rsidRPr="0003520C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tartUML</w:t>
      </w:r>
    </w:p>
    <w:p w14:paraId="6BD7F5F7" w14:textId="5703F80B" w:rsidR="00A92C9C" w:rsidRPr="0003520C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Microsoft Visio</w:t>
      </w:r>
    </w:p>
    <w:p w14:paraId="79F53D63" w14:textId="5E3AA0B7" w:rsidR="00A92C9C" w:rsidRPr="0003520C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언어 도구</w:t>
      </w:r>
    </w:p>
    <w:p w14:paraId="51C7A708" w14:textId="54DDE78A" w:rsidR="005251FE" w:rsidRPr="0003520C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Visual Studio </w:t>
      </w:r>
      <w:r w:rsidR="00EE52EF" w:rsidRPr="0003520C">
        <w:rPr>
          <w:rFonts w:asciiTheme="minorEastAsia" w:hAnsiTheme="minorEastAsia"/>
          <w:sz w:val="20"/>
          <w:szCs w:val="20"/>
        </w:rPr>
        <w:t xml:space="preserve">Community </w:t>
      </w:r>
      <w:r w:rsidRPr="0003520C">
        <w:rPr>
          <w:rFonts w:asciiTheme="minorEastAsia" w:hAnsiTheme="minorEastAsia" w:hint="eastAsia"/>
          <w:sz w:val="20"/>
          <w:szCs w:val="20"/>
        </w:rPr>
        <w:t>2015</w:t>
      </w:r>
    </w:p>
    <w:p w14:paraId="1F434766" w14:textId="0D163F49" w:rsidR="00481321" w:rsidRPr="0003520C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clipse</w:t>
      </w:r>
    </w:p>
    <w:p w14:paraId="0A3465B9" w14:textId="172F2A80" w:rsidR="00A92C9C" w:rsidRPr="0003520C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lash Builder</w:t>
      </w:r>
    </w:p>
    <w:p w14:paraId="207426A2" w14:textId="77777777" w:rsidR="00A92C9C" w:rsidRPr="0003520C" w:rsidRDefault="00A92C9C" w:rsidP="00EC1085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문서화 도구</w:t>
      </w:r>
    </w:p>
    <w:p w14:paraId="0BC13AB9" w14:textId="2C2D7217" w:rsidR="00A92C9C" w:rsidRPr="0003520C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oxygen</w:t>
      </w:r>
    </w:p>
    <w:p w14:paraId="224CC6E7" w14:textId="5A0C7D3D" w:rsidR="00A92C9C" w:rsidRPr="0003520C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TypeDoc</w:t>
      </w:r>
    </w:p>
    <w:p w14:paraId="15117C25" w14:textId="76774E87" w:rsidR="005251FE" w:rsidRPr="0003520C" w:rsidRDefault="00EC1085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AsDoc</w:t>
      </w:r>
    </w:p>
    <w:p w14:paraId="7CB0AD37" w14:textId="3F2999B3" w:rsidR="00003430" w:rsidRPr="0003520C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사용 언어</w:t>
      </w:r>
    </w:p>
    <w:p w14:paraId="36AE203A" w14:textId="7EF5F3E9" w:rsidR="00003430" w:rsidRPr="0003520C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++</w:t>
      </w:r>
    </w:p>
    <w:p w14:paraId="3C9B2F13" w14:textId="029F59F9" w:rsidR="00003430" w:rsidRPr="0003520C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lex</w:t>
      </w:r>
    </w:p>
    <w:p w14:paraId="2869C871" w14:textId="6886F91E" w:rsidR="00003430" w:rsidRPr="0003520C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lastRenderedPageBreak/>
        <w:t>TypeScript</w:t>
      </w:r>
    </w:p>
    <w:p w14:paraId="364B606D" w14:textId="04BF0D92" w:rsidR="00003430" w:rsidRPr="0003520C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T-SQL</w:t>
      </w:r>
    </w:p>
    <w:p w14:paraId="39FA3DD2" w14:textId="7D3270D9" w:rsidR="00003430" w:rsidRPr="0003520C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사용 라이브러리</w:t>
      </w:r>
    </w:p>
    <w:p w14:paraId="0F6392F1" w14:textId="46CC53B8" w:rsidR="00F74AD1" w:rsidRPr="0064138F" w:rsidRDefault="00003430" w:rsidP="0064138F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B</w:t>
      </w:r>
      <w:r w:rsidRPr="0003520C">
        <w:rPr>
          <w:rFonts w:asciiTheme="minorEastAsia" w:hAnsiTheme="minorEastAsia" w:hint="eastAsia"/>
          <w:sz w:val="20"/>
          <w:szCs w:val="20"/>
        </w:rPr>
        <w:t>oost.Asio</w:t>
      </w:r>
      <w:r w:rsidR="005638EA" w:rsidRPr="0003520C">
        <w:rPr>
          <w:rStyle w:val="FootnoteReference"/>
          <w:rFonts w:asciiTheme="minorEastAsia" w:hAnsiTheme="minorEastAsia"/>
          <w:sz w:val="20"/>
          <w:szCs w:val="20"/>
        </w:rPr>
        <w:footnoteReference w:id="1"/>
      </w:r>
    </w:p>
    <w:p w14:paraId="575D40EB" w14:textId="0311DF71" w:rsidR="00003430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ODBC</w:t>
      </w:r>
      <w:r w:rsidR="00120FAE" w:rsidRPr="0003520C">
        <w:rPr>
          <w:rStyle w:val="FootnoteReference"/>
          <w:rFonts w:asciiTheme="minorEastAsia" w:hAnsiTheme="minorEastAsia"/>
          <w:sz w:val="20"/>
          <w:szCs w:val="20"/>
        </w:rPr>
        <w:footnoteReference w:id="2"/>
      </w:r>
    </w:p>
    <w:p w14:paraId="78E4A8D0" w14:textId="65E04820" w:rsidR="003607A9" w:rsidRPr="003607A9" w:rsidRDefault="003607A9" w:rsidP="003607A9">
      <w:pPr>
        <w:pStyle w:val="Heading3"/>
        <w:rPr>
          <w:rFonts w:asciiTheme="minorEastAsia" w:eastAsiaTheme="minorEastAsia" w:hAnsiTheme="minorEastAsia"/>
        </w:rPr>
      </w:pPr>
      <w:r w:rsidRPr="003607A9">
        <w:rPr>
          <w:rFonts w:asciiTheme="minorEastAsia" w:eastAsiaTheme="minorEastAsia" w:hAnsiTheme="minorEastAsia"/>
        </w:rPr>
        <w:t>License</w:t>
      </w:r>
    </w:p>
    <w:p w14:paraId="4ABD6FC5" w14:textId="77777777" w:rsidR="0064138F" w:rsidRPr="00DF6931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 xml:space="preserve">삼촌 프레임워크의 라이선스는 </w:t>
      </w:r>
      <w:r w:rsidRPr="00DF6931">
        <w:rPr>
          <w:rFonts w:asciiTheme="minorEastAsia" w:hAnsiTheme="minorEastAsia"/>
          <w:sz w:val="20"/>
          <w:szCs w:val="20"/>
        </w:rPr>
        <w:t xml:space="preserve">BSD </w:t>
      </w:r>
      <w:r w:rsidRPr="00DF6931">
        <w:rPr>
          <w:rFonts w:asciiTheme="minorEastAsia" w:hAnsiTheme="minorEastAsia" w:hint="eastAsia"/>
          <w:sz w:val="20"/>
          <w:szCs w:val="20"/>
        </w:rPr>
        <w:t>라이선스</w:t>
      </w:r>
      <w:r w:rsidRPr="00DF6931">
        <w:rPr>
          <w:rStyle w:val="FootnoteReference"/>
          <w:rFonts w:asciiTheme="minorEastAsia" w:hAnsiTheme="minorEastAsia"/>
          <w:sz w:val="20"/>
          <w:szCs w:val="20"/>
        </w:rPr>
        <w:footnoteReference w:id="3"/>
      </w:r>
      <w:r w:rsidRPr="00DF6931">
        <w:rPr>
          <w:rFonts w:asciiTheme="minorEastAsia" w:hAnsiTheme="minorEastAsia" w:hint="eastAsia"/>
          <w:sz w:val="20"/>
          <w:szCs w:val="20"/>
        </w:rPr>
        <w:t xml:space="preserve"> 입니다.</w:t>
      </w:r>
      <w:r w:rsidRPr="00DF6931">
        <w:rPr>
          <w:rFonts w:asciiTheme="minorEastAsia" w:hAnsiTheme="minorEastAsia"/>
          <w:sz w:val="20"/>
          <w:szCs w:val="20"/>
        </w:rPr>
        <w:t xml:space="preserve"> </w:t>
      </w:r>
      <w:r w:rsidRPr="00DF6931">
        <w:rPr>
          <w:rFonts w:asciiTheme="minorEastAsia" w:hAnsiTheme="minorEastAsia" w:hint="eastAsia"/>
          <w:sz w:val="20"/>
          <w:szCs w:val="20"/>
        </w:rPr>
        <w:t xml:space="preserve">누구던 이를 수정하여 재배포할 수 있으며 </w:t>
      </w:r>
      <w:r w:rsidRPr="00DF6931">
        <w:rPr>
          <w:rFonts w:asciiTheme="minorEastAsia" w:hAnsiTheme="minorEastAsia"/>
          <w:sz w:val="20"/>
          <w:szCs w:val="20"/>
        </w:rPr>
        <w:t>(</w:t>
      </w:r>
      <w:r w:rsidRPr="00DF6931">
        <w:rPr>
          <w:rFonts w:asciiTheme="minorEastAsia" w:hAnsiTheme="minorEastAsia" w:hint="eastAsia"/>
          <w:sz w:val="20"/>
          <w:szCs w:val="20"/>
        </w:rPr>
        <w:t>다만, 재배포 시에는 꼭 원저자를 명시해 주셔야 합니다</w:t>
      </w:r>
      <w:r w:rsidRPr="00DF6931">
        <w:rPr>
          <w:rFonts w:asciiTheme="minorEastAsia" w:hAnsiTheme="minorEastAsia"/>
          <w:sz w:val="20"/>
          <w:szCs w:val="20"/>
        </w:rPr>
        <w:t>)</w:t>
      </w:r>
      <w:r w:rsidRPr="00DF6931">
        <w:rPr>
          <w:rFonts w:asciiTheme="minorEastAsia" w:hAnsiTheme="minorEastAsia" w:hint="eastAsia"/>
          <w:sz w:val="20"/>
          <w:szCs w:val="20"/>
        </w:rPr>
        <w:t>, 삼촌 프레임워크를 상업적인 용도로 사용함에 있어서도, 아무런 제약이 없습니다.</w:t>
      </w:r>
    </w:p>
    <w:p w14:paraId="4DD50CD5" w14:textId="0EC5116F" w:rsidR="006347A3" w:rsidRPr="0064138F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>더불어 삼촌 프레임워크를 사용하는 프로젝트나 혹은 삼촌 프레임워크를 개작한 소스에 대하여도 별도의 공개 의무를 가지지 않습니다</w:t>
      </w:r>
      <w:r w:rsidRPr="00DF6931">
        <w:rPr>
          <w:rFonts w:asciiTheme="minorEastAsia" w:hAnsiTheme="minorEastAsia"/>
          <w:sz w:val="20"/>
          <w:szCs w:val="20"/>
        </w:rPr>
        <w:t>.</w:t>
      </w:r>
    </w:p>
    <w:p w14:paraId="740AA14F" w14:textId="6E2499F0" w:rsidR="005E332B" w:rsidRPr="0003520C" w:rsidRDefault="00964293" w:rsidP="005E332B">
      <w:pPr>
        <w:pStyle w:val="Heading3"/>
        <w:rPr>
          <w:rFonts w:asciiTheme="minorEastAsia" w:eastAsiaTheme="minorEastAsia" w:hAnsiTheme="minorEastAsia"/>
        </w:rPr>
      </w:pPr>
      <w:bookmarkStart w:id="9" w:name="_Toc431960870"/>
      <w:r w:rsidRPr="0003520C">
        <w:rPr>
          <w:rFonts w:asciiTheme="minorEastAsia" w:eastAsiaTheme="minorEastAsia" w:hAnsiTheme="minorEastAsia"/>
        </w:rPr>
        <w:t>API &amp; Documents</w:t>
      </w:r>
      <w:bookmarkEnd w:id="9"/>
    </w:p>
    <w:p w14:paraId="4614D241" w14:textId="79359FF5" w:rsidR="00AA2BAD" w:rsidRPr="0003520C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API</w:t>
      </w:r>
    </w:p>
    <w:p w14:paraId="3994B2DD" w14:textId="42C10126" w:rsidR="00AA2BAD" w:rsidRPr="0003520C" w:rsidRDefault="00AA2BAD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 xml:space="preserve">C++: </w:t>
      </w:r>
      <w:hyperlink r:id="rId17" w:history="1">
        <w:r w:rsidRPr="0003520C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</w:t>
        </w:r>
      </w:hyperlink>
    </w:p>
    <w:p w14:paraId="7F0A0508" w14:textId="5754F8EA" w:rsidR="00AA2BAD" w:rsidRPr="0003520C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TypeScript</w:t>
      </w:r>
      <w:r w:rsidR="00AA2BAD" w:rsidRPr="0003520C">
        <w:rPr>
          <w:rFonts w:asciiTheme="minorEastAsia" w:hAnsiTheme="minorEastAsia"/>
          <w:sz w:val="20"/>
          <w:szCs w:val="20"/>
        </w:rPr>
        <w:t xml:space="preserve">: </w:t>
      </w:r>
      <w:hyperlink r:id="rId18" w:history="1">
        <w:r w:rsidR="00AA2BAD" w:rsidRPr="0003520C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js/</w:t>
        </w:r>
      </w:hyperlink>
    </w:p>
    <w:p w14:paraId="71DE11E8" w14:textId="4C002647" w:rsidR="00B43BBB" w:rsidRPr="0003520C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Flex: </w:t>
      </w:r>
      <w:hyperlink r:id="rId19" w:history="1">
        <w:r w:rsidRPr="0003520C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flex/</w:t>
        </w:r>
      </w:hyperlink>
      <w:r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3CC95C6B" w14:textId="2FF92CA7" w:rsidR="00B43BBB" w:rsidRPr="0003520C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B</w:t>
      </w:r>
      <w:r w:rsidR="00FE2D51" w:rsidRPr="0003520C">
        <w:rPr>
          <w:rFonts w:asciiTheme="minorEastAsia" w:hAnsiTheme="minorEastAsia"/>
          <w:sz w:val="20"/>
          <w:szCs w:val="20"/>
        </w:rPr>
        <w:t>-SQL</w:t>
      </w:r>
      <w:r w:rsidRPr="0003520C">
        <w:rPr>
          <w:rFonts w:asciiTheme="minorEastAsia" w:hAnsiTheme="minorEastAsia"/>
          <w:sz w:val="20"/>
          <w:szCs w:val="20"/>
        </w:rPr>
        <w:t xml:space="preserve">: </w:t>
      </w:r>
      <w:r w:rsidRPr="0003520C">
        <w:rPr>
          <w:rFonts w:asciiTheme="minorEastAsia" w:hAnsiTheme="minorEastAsia" w:hint="eastAsia"/>
          <w:sz w:val="20"/>
          <w:szCs w:val="20"/>
        </w:rPr>
        <w:t xml:space="preserve">데이터베이스 </w:t>
      </w:r>
      <w:r w:rsidRPr="0003520C">
        <w:rPr>
          <w:rFonts w:asciiTheme="minorEastAsia" w:hAnsiTheme="minorEastAsia"/>
          <w:sz w:val="20"/>
          <w:szCs w:val="20"/>
        </w:rPr>
        <w:t>API</w:t>
      </w:r>
      <w:r w:rsidRPr="0003520C">
        <w:rPr>
          <w:rFonts w:asciiTheme="minorEastAsia" w:hAnsiTheme="minorEastAsia" w:hint="eastAsia"/>
          <w:sz w:val="20"/>
          <w:szCs w:val="20"/>
        </w:rPr>
        <w:t xml:space="preserve">는 </w:t>
      </w:r>
      <w:r w:rsidR="00FE2D51" w:rsidRPr="0003520C">
        <w:rPr>
          <w:rFonts w:asciiTheme="minorEastAsia" w:hAnsiTheme="minorEastAsia" w:hint="eastAsia"/>
          <w:sz w:val="20"/>
          <w:szCs w:val="20"/>
        </w:rPr>
        <w:t xml:space="preserve">이 </w:t>
      </w:r>
      <w:r w:rsidRPr="0003520C">
        <w:rPr>
          <w:rFonts w:asciiTheme="minorEastAsia" w:hAnsiTheme="minorEastAsia" w:hint="eastAsia"/>
          <w:sz w:val="20"/>
          <w:szCs w:val="20"/>
        </w:rPr>
        <w:t>개발자 가이드를 참조</w:t>
      </w:r>
      <w:r w:rsidR="00FE2D51" w:rsidRPr="0003520C">
        <w:rPr>
          <w:rFonts w:asciiTheme="minorEastAsia" w:hAnsiTheme="minorEastAsia" w:hint="eastAsia"/>
          <w:sz w:val="20"/>
          <w:szCs w:val="20"/>
        </w:rPr>
        <w:t>하세요.</w:t>
      </w:r>
    </w:p>
    <w:p w14:paraId="5026EC9B" w14:textId="3D559140" w:rsidR="00AA2BAD" w:rsidRPr="0003520C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Documents</w:t>
      </w:r>
    </w:p>
    <w:p w14:paraId="194669CD" w14:textId="446F7A98" w:rsidR="00AA2BAD" w:rsidRPr="0003520C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Development guide</w:t>
      </w:r>
      <w:r w:rsidR="00AA2BAD" w:rsidRPr="0003520C">
        <w:rPr>
          <w:rFonts w:asciiTheme="minorEastAsia" w:hAnsiTheme="minorEastAsia"/>
          <w:sz w:val="20"/>
          <w:szCs w:val="20"/>
        </w:rPr>
        <w:t xml:space="preserve">: </w:t>
      </w:r>
      <w:hyperlink r:id="rId20" w:history="1">
        <w:r w:rsidRPr="00704F5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/development_guide.pdf</w:t>
        </w:r>
      </w:hyperlink>
      <w:r w:rsidR="00AA2BAD"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0A16953C" w14:textId="0258DF34" w:rsidR="00AA2BAD" w:rsidRPr="0003520C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개발</w:t>
      </w:r>
      <w:r w:rsidR="00AA2BAD" w:rsidRPr="0003520C">
        <w:rPr>
          <w:rFonts w:asciiTheme="minorEastAsia" w:hAnsiTheme="minorEastAsia" w:hint="eastAsia"/>
          <w:sz w:val="20"/>
          <w:szCs w:val="20"/>
        </w:rPr>
        <w:t>가이드</w:t>
      </w:r>
      <w:r w:rsidR="00B43BBB" w:rsidRPr="0003520C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한글</w:t>
      </w:r>
      <w:r w:rsidR="00AA2BAD" w:rsidRPr="0003520C">
        <w:rPr>
          <w:rFonts w:asciiTheme="minorEastAsia" w:hAnsiTheme="minorEastAsia" w:hint="eastAsia"/>
          <w:sz w:val="20"/>
          <w:szCs w:val="20"/>
        </w:rPr>
        <w:t xml:space="preserve">: </w:t>
      </w:r>
      <w:hyperlink r:id="rId21" w:history="1">
        <w:r w:rsidRPr="00704F5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s/development_guide_kr.pdf</w:t>
        </w:r>
      </w:hyperlink>
      <w:r w:rsidR="00AA2BAD"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193E1071" w14:textId="082C2549" w:rsidR="00AA2BAD" w:rsidRPr="0003520C" w:rsidRDefault="005A0AD1" w:rsidP="005A0AD1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Architecture Designs</w:t>
      </w:r>
    </w:p>
    <w:p w14:paraId="2CE40087" w14:textId="515BE9AF" w:rsidR="005A0AD1" w:rsidRPr="0003520C" w:rsidRDefault="005A0AD1" w:rsidP="00900766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 xml:space="preserve">C++ </w:t>
      </w:r>
      <w:r w:rsidRPr="0003520C">
        <w:rPr>
          <w:rFonts w:asciiTheme="minorEastAsia" w:hAnsiTheme="minorEastAsia" w:hint="eastAsia"/>
          <w:sz w:val="20"/>
          <w:szCs w:val="20"/>
        </w:rPr>
        <w:t xml:space="preserve">Class: </w:t>
      </w:r>
      <w:hyperlink r:id="rId22" w:history="1">
        <w:r w:rsidR="00900766" w:rsidRPr="0003520C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03520C">
          <w:rPr>
            <w:rStyle w:val="Hyperlink"/>
            <w:rFonts w:asciiTheme="minorEastAsia" w:hAnsiTheme="minorEastAsia"/>
            <w:sz w:val="20"/>
            <w:szCs w:val="20"/>
          </w:rPr>
          <w:t>samchon.github.io/framework/design/cpp_class_diagram.pdf</w:t>
        </w:r>
      </w:hyperlink>
      <w:r w:rsidR="00900766"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0CEEA23D" w14:textId="5B5D542F" w:rsidR="00DC3FE2" w:rsidRPr="0003520C" w:rsidRDefault="00DC3FE2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JS</w:t>
      </w:r>
      <w:r w:rsidR="00900766" w:rsidRPr="0003520C">
        <w:rPr>
          <w:rFonts w:asciiTheme="minorEastAsia" w:hAnsiTheme="minorEastAsia"/>
          <w:sz w:val="20"/>
          <w:szCs w:val="20"/>
        </w:rPr>
        <w:t xml:space="preserve"> (Flex &amp; TS)</w:t>
      </w:r>
      <w:r w:rsidRPr="0003520C">
        <w:rPr>
          <w:rFonts w:asciiTheme="minorEastAsia" w:hAnsiTheme="minorEastAsia"/>
          <w:sz w:val="20"/>
          <w:szCs w:val="20"/>
        </w:rPr>
        <w:t xml:space="preserve"> Class: </w:t>
      </w:r>
      <w:hyperlink r:id="rId23" w:history="1">
        <w:r w:rsidR="00900766" w:rsidRPr="0003520C">
          <w:rPr>
            <w:rStyle w:val="Hyperlink"/>
            <w:rFonts w:asciiTheme="minorEastAsia" w:hAnsiTheme="minorEastAsia"/>
            <w:sz w:val="20"/>
            <w:szCs w:val="20"/>
          </w:rPr>
          <w:t>http://samchon.github.io/framework/design/js_class_diagram.pdf</w:t>
        </w:r>
      </w:hyperlink>
      <w:r w:rsidR="00900766" w:rsidRPr="0003520C">
        <w:rPr>
          <w:rFonts w:asciiTheme="minorEastAsia" w:hAnsiTheme="minorEastAsia"/>
          <w:sz w:val="20"/>
          <w:szCs w:val="20"/>
        </w:rPr>
        <w:t xml:space="preserve"> </w:t>
      </w:r>
      <w:r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1DAAF255" w14:textId="59698CBE" w:rsidR="005A0AD1" w:rsidRPr="0003520C" w:rsidRDefault="005A0AD1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quence</w:t>
      </w:r>
      <w:r w:rsidR="00900766" w:rsidRPr="0003520C">
        <w:rPr>
          <w:rFonts w:asciiTheme="minorEastAsia" w:hAnsiTheme="minorEastAsia"/>
          <w:sz w:val="20"/>
          <w:szCs w:val="20"/>
        </w:rPr>
        <w:t xml:space="preserve"> Diagram</w:t>
      </w:r>
      <w:r w:rsidRPr="0003520C">
        <w:rPr>
          <w:rFonts w:asciiTheme="minorEastAsia" w:hAnsiTheme="minorEastAsia"/>
          <w:sz w:val="20"/>
          <w:szCs w:val="20"/>
        </w:rPr>
        <w:t xml:space="preserve">: </w:t>
      </w:r>
      <w:hyperlink r:id="rId24" w:history="1">
        <w:r w:rsidR="00900766" w:rsidRPr="0003520C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03520C">
          <w:rPr>
            <w:rStyle w:val="Hyperlink"/>
            <w:rFonts w:asciiTheme="minorEastAsia" w:hAnsiTheme="minorEastAsia"/>
            <w:sz w:val="20"/>
            <w:szCs w:val="20"/>
          </w:rPr>
          <w:t>samchon.github.io/framework/design/sequence_diagram.pdf</w:t>
        </w:r>
      </w:hyperlink>
      <w:r w:rsidR="00900766"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1CE719EC" w14:textId="4B9CCCCC" w:rsidR="005A0AD1" w:rsidRPr="0003520C" w:rsidRDefault="00900766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RD</w:t>
      </w:r>
      <w:r w:rsidR="005A0AD1" w:rsidRPr="0003520C">
        <w:rPr>
          <w:rFonts w:asciiTheme="minorEastAsia" w:hAnsiTheme="minorEastAsia"/>
          <w:sz w:val="20"/>
          <w:szCs w:val="20"/>
        </w:rPr>
        <w:t xml:space="preserve">: </w:t>
      </w:r>
      <w:hyperlink r:id="rId25" w:history="1">
        <w:r w:rsidRPr="0003520C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Pr="0003520C">
          <w:rPr>
            <w:rStyle w:val="Hyperlink"/>
            <w:rFonts w:asciiTheme="minorEastAsia" w:hAnsiTheme="minorEastAsia"/>
            <w:sz w:val="20"/>
            <w:szCs w:val="20"/>
          </w:rPr>
          <w:t>samchon.github.io/framework/design/entity_relationship_diagram.pdf</w:t>
        </w:r>
      </w:hyperlink>
      <w:r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31B91F4A" w14:textId="294BD744" w:rsidR="004D0289" w:rsidRPr="0003520C" w:rsidRDefault="004D0289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0" w:name="_Toc431960871"/>
      <w:r w:rsidRPr="0003520C">
        <w:rPr>
          <w:rFonts w:asciiTheme="minorEastAsia" w:eastAsiaTheme="minorEastAsia" w:hAnsiTheme="minorEastAsia"/>
          <w:szCs w:val="20"/>
        </w:rPr>
        <w:t>Source and Github</w:t>
      </w:r>
      <w:bookmarkEnd w:id="10"/>
    </w:p>
    <w:p w14:paraId="230FA542" w14:textId="1A6F7C3D" w:rsidR="00313717" w:rsidRPr="0003520C" w:rsidRDefault="00313717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소</w:t>
      </w:r>
      <w:r w:rsidRPr="0003520C">
        <w:rPr>
          <w:rFonts w:asciiTheme="minorEastAsia" w:hAnsiTheme="minorEastAsia" w:hint="eastAsia"/>
          <w:sz w:val="20"/>
          <w:szCs w:val="20"/>
        </w:rPr>
        <w:t xml:space="preserve">스 다운로드: </w:t>
      </w:r>
      <w:hyperlink r:id="rId26" w:history="1">
        <w:r w:rsidRPr="0003520C">
          <w:rPr>
            <w:rStyle w:val="Hyperlink"/>
            <w:rFonts w:asciiTheme="minorEastAsia" w:hAnsiTheme="minorEastAsia"/>
            <w:sz w:val="20"/>
            <w:szCs w:val="20"/>
          </w:rPr>
          <w:t>http://samchon.github.io/framework/SamchonFramework.zip</w:t>
        </w:r>
      </w:hyperlink>
      <w:r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47FB580E" w14:textId="77777777" w:rsidR="00105415" w:rsidRPr="0003520C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 xml:space="preserve">깃허브: </w:t>
      </w:r>
      <w:hyperlink r:id="rId27" w:history="1">
        <w:r w:rsidRPr="0003520C">
          <w:rPr>
            <w:rStyle w:val="Hyperlink"/>
            <w:rFonts w:asciiTheme="minorEastAsia" w:hAnsiTheme="minorEastAsia"/>
            <w:sz w:val="20"/>
            <w:szCs w:val="20"/>
          </w:rPr>
          <w:t>https://github.com/samchon/</w:t>
        </w:r>
      </w:hyperlink>
      <w:r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69BAC54C" w14:textId="44B39410" w:rsidR="00105415" w:rsidRPr="0003520C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lastRenderedPageBreak/>
        <w:t xml:space="preserve">프레임워크 </w:t>
      </w:r>
      <w:r w:rsidR="000C728E" w:rsidRPr="0003520C">
        <w:rPr>
          <w:rFonts w:asciiTheme="minorEastAsia" w:hAnsiTheme="minorEastAsia" w:hint="eastAsia"/>
          <w:sz w:val="20"/>
          <w:szCs w:val="20"/>
        </w:rPr>
        <w:t xml:space="preserve">공식 </w:t>
      </w:r>
      <w:r w:rsidRPr="0003520C">
        <w:rPr>
          <w:rFonts w:asciiTheme="minorEastAsia" w:hAnsiTheme="minorEastAsia" w:hint="eastAsia"/>
          <w:sz w:val="20"/>
          <w:szCs w:val="20"/>
        </w:rPr>
        <w:t>홈페이지:</w:t>
      </w:r>
      <w:r w:rsidRPr="0003520C">
        <w:rPr>
          <w:rFonts w:asciiTheme="minorEastAsia" w:hAnsiTheme="minorEastAsia"/>
          <w:sz w:val="20"/>
          <w:szCs w:val="20"/>
        </w:rPr>
        <w:t xml:space="preserve"> </w:t>
      </w:r>
      <w:hyperlink r:id="rId28" w:history="1">
        <w:r w:rsidR="00E006AB" w:rsidRPr="0003520C">
          <w:rPr>
            <w:rStyle w:val="Hyperlink"/>
            <w:rFonts w:asciiTheme="minorEastAsia" w:hAnsiTheme="minorEastAsia"/>
            <w:sz w:val="20"/>
            <w:szCs w:val="20"/>
          </w:rPr>
          <w:t>http://samchon.org/framework</w:t>
        </w:r>
      </w:hyperlink>
      <w:r w:rsidR="00E006AB" w:rsidRPr="0003520C">
        <w:rPr>
          <w:rFonts w:asciiTheme="minorEastAsia" w:hAnsiTheme="minorEastAsia"/>
          <w:sz w:val="20"/>
          <w:szCs w:val="20"/>
        </w:rPr>
        <w:t xml:space="preserve"> </w:t>
      </w:r>
    </w:p>
    <w:p w14:paraId="3AC4DD13" w14:textId="6B10363F" w:rsidR="005E332B" w:rsidRPr="0003520C" w:rsidRDefault="0064138F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1" w:name="_Toc431960872"/>
      <w:r>
        <w:rPr>
          <w:rFonts w:asciiTheme="minorEastAsia" w:eastAsiaTheme="minorEastAsia" w:hAnsiTheme="minorEastAsia"/>
          <w:szCs w:val="20"/>
        </w:rPr>
        <w:t>List of folders and f</w:t>
      </w:r>
      <w:r w:rsidR="005E332B" w:rsidRPr="0003520C">
        <w:rPr>
          <w:rFonts w:asciiTheme="minorEastAsia" w:eastAsiaTheme="minorEastAsia" w:hAnsiTheme="minorEastAsia"/>
          <w:szCs w:val="20"/>
        </w:rPr>
        <w:t>ile</w:t>
      </w:r>
      <w:r>
        <w:rPr>
          <w:rFonts w:asciiTheme="minorEastAsia" w:eastAsiaTheme="minorEastAsia" w:hAnsiTheme="minorEastAsia"/>
          <w:szCs w:val="20"/>
        </w:rPr>
        <w:t>s</w:t>
      </w:r>
      <w:bookmarkEnd w:id="11"/>
    </w:p>
    <w:p w14:paraId="6D17B1C8" w14:textId="3449ADC6" w:rsidR="00AA2BAD" w:rsidRPr="0003520C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api</w:t>
      </w:r>
    </w:p>
    <w:p w14:paraId="405874AA" w14:textId="3A33D950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pp.doxygen</w:t>
      </w:r>
      <w:r w:rsidR="008141F6">
        <w:rPr>
          <w:rFonts w:asciiTheme="minorEastAsia" w:hAnsiTheme="minorEastAsia"/>
          <w:sz w:val="20"/>
          <w:szCs w:val="20"/>
        </w:rPr>
        <w:t xml:space="preserve"> &amp; cpp.bat</w:t>
      </w:r>
    </w:p>
    <w:p w14:paraId="099C53C2" w14:textId="7E72B11F" w:rsidR="00AA2BAD" w:rsidRPr="0003520C" w:rsidRDefault="00156233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t</w:t>
      </w:r>
      <w:r w:rsidR="00AA2BAD" w:rsidRPr="0003520C">
        <w:rPr>
          <w:rFonts w:asciiTheme="minorEastAsia" w:hAnsiTheme="minorEastAsia"/>
          <w:sz w:val="20"/>
          <w:szCs w:val="20"/>
        </w:rPr>
        <w:t>s.</w:t>
      </w:r>
      <w:r w:rsidR="00F85587" w:rsidRPr="0003520C">
        <w:rPr>
          <w:rFonts w:asciiTheme="minorEastAsia" w:hAnsiTheme="minorEastAsia"/>
          <w:sz w:val="20"/>
          <w:szCs w:val="20"/>
        </w:rPr>
        <w:t>bat</w:t>
      </w:r>
    </w:p>
    <w:p w14:paraId="61F452D0" w14:textId="7A059649" w:rsidR="00F85587" w:rsidRPr="0003520C" w:rsidRDefault="00F85587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lex.bat</w:t>
      </w:r>
    </w:p>
    <w:p w14:paraId="05F9B6FC" w14:textId="19E7CFB2" w:rsidR="00AA2BAD" w:rsidRPr="0003520C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pp</w:t>
      </w:r>
    </w:p>
    <w:p w14:paraId="23D1EFA5" w14:textId="553211EC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amchon</w:t>
      </w:r>
    </w:p>
    <w:p w14:paraId="207E70AC" w14:textId="1CE073F8" w:rsidR="00AA2BAD" w:rsidRPr="0003520C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library</w:t>
      </w:r>
    </w:p>
    <w:p w14:paraId="2DB53C8B" w14:textId="132EEFB2" w:rsidR="00AA2BAD" w:rsidRPr="0003520C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rotocol</w:t>
      </w:r>
    </w:p>
    <w:p w14:paraId="69CDB1E8" w14:textId="597DF7B2" w:rsidR="00AA2BAD" w:rsidRPr="0003520C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rvice</w:t>
      </w:r>
    </w:p>
    <w:p w14:paraId="02E65600" w14:textId="61D8A397" w:rsidR="00AA2BAD" w:rsidRPr="0003520C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master</w:t>
      </w:r>
    </w:p>
    <w:p w14:paraId="50943C42" w14:textId="1D25595D" w:rsidR="00AA2BAD" w:rsidRPr="0003520C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lave</w:t>
      </w:r>
    </w:p>
    <w:p w14:paraId="4F08BC1C" w14:textId="3CE1FA6F" w:rsidR="00AA2BAD" w:rsidRPr="0003520C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namtree</w:t>
      </w:r>
    </w:p>
    <w:p w14:paraId="06C5D091" w14:textId="5C31BDBA" w:rsidR="00AA2BAD" w:rsidRPr="0003520C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esign</w:t>
      </w:r>
    </w:p>
    <w:p w14:paraId="39F9B5C9" w14:textId="24D48997" w:rsidR="00AA2BAD" w:rsidRPr="0003520C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pp_class_d</w:t>
      </w:r>
      <w:r w:rsidR="00AA2BAD" w:rsidRPr="0003520C">
        <w:rPr>
          <w:rFonts w:asciiTheme="minorEastAsia" w:hAnsiTheme="minorEastAsia"/>
          <w:sz w:val="20"/>
          <w:szCs w:val="20"/>
        </w:rPr>
        <w:t>iagram.vsdx</w:t>
      </w:r>
    </w:p>
    <w:p w14:paraId="0155D697" w14:textId="0BF4611F" w:rsidR="00900766" w:rsidRPr="0003520C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js_class_diagram.vsdx</w:t>
      </w:r>
    </w:p>
    <w:p w14:paraId="376A3A60" w14:textId="0C324C71" w:rsidR="00900766" w:rsidRPr="0003520C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quence_diagram.vsdx</w:t>
      </w:r>
    </w:p>
    <w:p w14:paraId="369BECD2" w14:textId="55161E78" w:rsidR="00AA2BAD" w:rsidRPr="0003520C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ntity_relationship_d</w:t>
      </w:r>
      <w:r w:rsidR="00AA2BAD" w:rsidRPr="0003520C">
        <w:rPr>
          <w:rFonts w:asciiTheme="minorEastAsia" w:hAnsiTheme="minorEastAsia"/>
          <w:sz w:val="20"/>
          <w:szCs w:val="20"/>
        </w:rPr>
        <w:t>iagram.vsdx</w:t>
      </w:r>
    </w:p>
    <w:p w14:paraId="0F53D580" w14:textId="1F9431BC" w:rsidR="00AA2BAD" w:rsidRPr="0003520C" w:rsidRDefault="00900766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oc</w:t>
      </w:r>
    </w:p>
    <w:p w14:paraId="401346A2" w14:textId="0421A51C" w:rsidR="00AA2BAD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evelopment_guide</w:t>
      </w:r>
      <w:r w:rsidR="00AA2BAD" w:rsidRPr="0003520C">
        <w:rPr>
          <w:rFonts w:asciiTheme="minorEastAsia" w:hAnsiTheme="minorEastAsia"/>
          <w:sz w:val="20"/>
          <w:szCs w:val="20"/>
        </w:rPr>
        <w:t>.docx</w:t>
      </w:r>
    </w:p>
    <w:p w14:paraId="5C08FF0E" w14:textId="2DA14CD5" w:rsidR="0064138F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imulation_manual.pdf</w:t>
      </w:r>
    </w:p>
    <w:p w14:paraId="1B37255E" w14:textId="572A0C53" w:rsidR="0064138F" w:rsidRPr="0003520C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nam_tree_manual.pdf</w:t>
      </w:r>
    </w:p>
    <w:p w14:paraId="08856AE7" w14:textId="7609E528" w:rsidR="00AA2BAD" w:rsidRPr="0003520C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lex</w:t>
      </w:r>
    </w:p>
    <w:p w14:paraId="74A91EDF" w14:textId="07AAAB75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bin/SamchonFramework.swc</w:t>
      </w:r>
    </w:p>
    <w:p w14:paraId="44515043" w14:textId="71CB582C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rc</w:t>
      </w:r>
    </w:p>
    <w:p w14:paraId="47297D4E" w14:textId="3A7BB4D5" w:rsidR="00AA2BAD" w:rsidRPr="0003520C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js</w:t>
      </w:r>
    </w:p>
    <w:p w14:paraId="3980670B" w14:textId="10A28B27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amchonFramework.ts</w:t>
      </w:r>
    </w:p>
    <w:p w14:paraId="6154E358" w14:textId="46C10506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amchonFramework.js</w:t>
      </w:r>
    </w:p>
    <w:p w14:paraId="59089CFE" w14:textId="2C1969D1" w:rsidR="00AA2BAD" w:rsidRPr="0003520C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old_version</w:t>
      </w:r>
    </w:p>
    <w:p w14:paraId="23535750" w14:textId="1A088CF8" w:rsidR="00AA2BAD" w:rsidRPr="0003520C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v0.1</w:t>
      </w:r>
    </w:p>
    <w:p w14:paraId="02394961" w14:textId="120E0500" w:rsidR="0064026E" w:rsidRPr="0003520C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12" w:name="_Toc431960873"/>
      <w:r>
        <w:rPr>
          <w:rFonts w:asciiTheme="minorEastAsia" w:eastAsiaTheme="minorEastAsia" w:hAnsiTheme="minorEastAsia"/>
        </w:rPr>
        <w:lastRenderedPageBreak/>
        <w:t>C++</w:t>
      </w:r>
      <w:r w:rsidR="0050365C" w:rsidRPr="0003520C">
        <w:rPr>
          <w:rFonts w:asciiTheme="minorEastAsia" w:eastAsiaTheme="minorEastAsia" w:hAnsiTheme="minorEastAsia"/>
        </w:rPr>
        <w:t xml:space="preserve"> Guidance</w:t>
      </w:r>
      <w:bookmarkEnd w:id="12"/>
    </w:p>
    <w:p w14:paraId="5E5A034E" w14:textId="3E507994" w:rsidR="00427C96" w:rsidRPr="0003520C" w:rsidRDefault="00427C96" w:rsidP="001328C4">
      <w:pPr>
        <w:pStyle w:val="Heading2"/>
        <w:rPr>
          <w:rFonts w:asciiTheme="minorEastAsia" w:eastAsiaTheme="minorEastAsia" w:hAnsiTheme="minorEastAsia"/>
        </w:rPr>
      </w:pPr>
      <w:bookmarkStart w:id="13" w:name="_Toc431960874"/>
      <w:r w:rsidRPr="0003520C">
        <w:rPr>
          <w:rFonts w:asciiTheme="minorEastAsia" w:eastAsiaTheme="minorEastAsia" w:hAnsiTheme="minorEastAsia"/>
        </w:rPr>
        <w:t>Outline</w:t>
      </w:r>
      <w:bookmarkEnd w:id="13"/>
    </w:p>
    <w:p w14:paraId="63B03EB5" w14:textId="77777777" w:rsidR="007F6F30" w:rsidRPr="0003520C" w:rsidRDefault="007F6F30" w:rsidP="007F6F30">
      <w:pPr>
        <w:rPr>
          <w:rFonts w:asciiTheme="minorEastAsia" w:hAnsiTheme="minorEastAsia"/>
        </w:rPr>
      </w:pPr>
    </w:p>
    <w:p w14:paraId="7F0C072A" w14:textId="52D59F22" w:rsidR="0064026E" w:rsidRPr="0003520C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14" w:name="_Toc431960875"/>
      <w:r w:rsidRPr="0003520C">
        <w:rPr>
          <w:rFonts w:asciiTheme="minorEastAsia" w:eastAsiaTheme="minorEastAsia" w:hAnsiTheme="minorEastAsia"/>
        </w:rPr>
        <w:t>Library</w:t>
      </w:r>
      <w:bookmarkEnd w:id="14"/>
    </w:p>
    <w:p w14:paraId="436724D2" w14:textId="6E1B43E0" w:rsidR="007F6F30" w:rsidRPr="0003520C" w:rsidRDefault="007F6F30" w:rsidP="001328C4">
      <w:pPr>
        <w:pStyle w:val="Heading3"/>
        <w:rPr>
          <w:rFonts w:asciiTheme="minorEastAsia" w:eastAsiaTheme="minorEastAsia" w:hAnsiTheme="minorEastAsia"/>
        </w:rPr>
      </w:pPr>
      <w:bookmarkStart w:id="15" w:name="_Toc431960876"/>
      <w:r w:rsidRPr="0003520C">
        <w:rPr>
          <w:rFonts w:asciiTheme="minorEastAsia" w:eastAsiaTheme="minorEastAsia" w:hAnsiTheme="minorEastAsia" w:hint="eastAsia"/>
        </w:rPr>
        <w:t>Utilities</w:t>
      </w:r>
      <w:bookmarkEnd w:id="15"/>
    </w:p>
    <w:p w14:paraId="18FAF1CF" w14:textId="62912523" w:rsidR="007F6F30" w:rsidRPr="0003520C" w:rsidRDefault="00680DFF" w:rsidP="007F6F30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19351" w:dyaOrig="14266" w14:anchorId="242CF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75pt" o:ole="">
            <v:imagedata r:id="rId29" o:title=""/>
          </v:shape>
          <o:OLEObject Type="Embed" ProgID="Visio.Drawing.15" ShapeID="_x0000_i1025" DrawAspect="Content" ObjectID="_1505917151" r:id="rId30"/>
        </w:object>
      </w:r>
    </w:p>
    <w:p w14:paraId="79E78550" w14:textId="62912523" w:rsidR="009A1C00" w:rsidRPr="009A1C00" w:rsidRDefault="009A1C00" w:rsidP="009A1C00">
      <w:pPr>
        <w:rPr>
          <w:rFonts w:asciiTheme="minorEastAsia" w:hAnsiTheme="minorEastAsia"/>
          <w:sz w:val="20"/>
          <w:szCs w:val="20"/>
        </w:rPr>
      </w:pPr>
    </w:p>
    <w:p w14:paraId="71B78E47" w14:textId="3DBD05F6" w:rsidR="00DF678E" w:rsidRPr="0003520C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martPointer</w:t>
      </w:r>
    </w:p>
    <w:p w14:paraId="580E7576" w14:textId="179A7CE5" w:rsidR="00DF678E" w:rsidRPr="0003520C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WeakString</w:t>
      </w:r>
    </w:p>
    <w:p w14:paraId="1DD692A4" w14:textId="4BC4618A" w:rsidR="00DF678E" w:rsidRPr="0003520C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tringUtil</w:t>
      </w:r>
    </w:p>
    <w:p w14:paraId="47DEBB4E" w14:textId="46C486D0" w:rsidR="00DF678E" w:rsidRPr="0003520C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ByteArray</w:t>
      </w:r>
    </w:p>
    <w:p w14:paraId="7B222236" w14:textId="1E1664DF" w:rsidR="0064026E" w:rsidRPr="0003520C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6" w:name="_Toc431960877"/>
      <w:r w:rsidRPr="0003520C">
        <w:rPr>
          <w:rFonts w:asciiTheme="minorEastAsia" w:eastAsiaTheme="minorEastAsia" w:hAnsiTheme="minorEastAsia"/>
        </w:rPr>
        <w:lastRenderedPageBreak/>
        <w:t>Critical section</w:t>
      </w:r>
      <w:bookmarkEnd w:id="16"/>
    </w:p>
    <w:p w14:paraId="44AC12E2" w14:textId="25025230" w:rsidR="007F6F30" w:rsidRPr="0003520C" w:rsidRDefault="00680DFF" w:rsidP="007F6F30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18481" w:dyaOrig="13111" w14:anchorId="7996CB88">
          <v:shape id="_x0000_i1026" type="#_x0000_t75" style="width:467.25pt;height:330.75pt" o:ole="">
            <v:imagedata r:id="rId31" o:title=""/>
          </v:shape>
          <o:OLEObject Type="Embed" ProgID="Visio.Drawing.15" ShapeID="_x0000_i1026" DrawAspect="Content" ObjectID="_1505917152" r:id="rId32"/>
        </w:object>
      </w:r>
    </w:p>
    <w:p w14:paraId="5B7EB3C0" w14:textId="19997C8F" w:rsidR="00B41CAD" w:rsidRPr="0003520C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riticalAllocator</w:t>
      </w:r>
    </w:p>
    <w:p w14:paraId="3CD02EA0" w14:textId="74BCA8AC" w:rsidR="00B41CAD" w:rsidRPr="0003520C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RWMutex</w:t>
      </w:r>
    </w:p>
    <w:p w14:paraId="304C288E" w14:textId="019DE98E" w:rsidR="00B41CAD" w:rsidRPr="0003520C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maphore</w:t>
      </w:r>
    </w:p>
    <w:p w14:paraId="049FCD91" w14:textId="33013092" w:rsidR="00B41CAD" w:rsidRPr="0003520C" w:rsidRDefault="008C3D8A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Unique Lockers</w:t>
      </w:r>
    </w:p>
    <w:p w14:paraId="2FE93CE9" w14:textId="120A713B" w:rsidR="00A375B0" w:rsidRPr="0003520C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UniqueReadLock</w:t>
      </w:r>
    </w:p>
    <w:p w14:paraId="6648CDC2" w14:textId="56F5AB16" w:rsidR="00A375B0" w:rsidRPr="0003520C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UniqueWriteLock</w:t>
      </w:r>
    </w:p>
    <w:p w14:paraId="35A6B189" w14:textId="29B14E6C" w:rsidR="00A375B0" w:rsidRPr="0003520C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UniqueAcquire</w:t>
      </w:r>
    </w:p>
    <w:p w14:paraId="221590B4" w14:textId="5A3CD19E" w:rsidR="00B41CAD" w:rsidRPr="0003520C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Shared</w:t>
      </w:r>
      <w:r w:rsidR="008C3D8A" w:rsidRPr="0003520C">
        <w:rPr>
          <w:rFonts w:asciiTheme="minorEastAsia" w:hAnsiTheme="minorEastAsia"/>
          <w:b/>
          <w:sz w:val="20"/>
          <w:szCs w:val="20"/>
        </w:rPr>
        <w:t xml:space="preserve"> Lockers</w:t>
      </w:r>
    </w:p>
    <w:p w14:paraId="121A6080" w14:textId="022115B8" w:rsidR="00A375B0" w:rsidRPr="0003520C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haredReadLock</w:t>
      </w:r>
    </w:p>
    <w:p w14:paraId="18F4CB1F" w14:textId="35EC8E39" w:rsidR="00A375B0" w:rsidRPr="0003520C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haredWriteLock</w:t>
      </w:r>
    </w:p>
    <w:p w14:paraId="4A4AE2D3" w14:textId="4F18FBD2" w:rsidR="00A375B0" w:rsidRPr="0003520C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haredAcquire</w:t>
      </w:r>
    </w:p>
    <w:p w14:paraId="59E1B206" w14:textId="77777777" w:rsidR="00B41CAD" w:rsidRPr="0003520C" w:rsidRDefault="00B41CAD" w:rsidP="007F6F30">
      <w:pPr>
        <w:rPr>
          <w:rFonts w:asciiTheme="minorEastAsia" w:hAnsiTheme="minorEastAsia"/>
          <w:sz w:val="20"/>
          <w:szCs w:val="20"/>
        </w:rPr>
      </w:pPr>
    </w:p>
    <w:p w14:paraId="53F18CD2" w14:textId="4F963DD1" w:rsidR="00C44FFD" w:rsidRPr="0003520C" w:rsidRDefault="00C44FFD" w:rsidP="001328C4">
      <w:pPr>
        <w:pStyle w:val="Heading3"/>
        <w:rPr>
          <w:rFonts w:asciiTheme="minorEastAsia" w:eastAsiaTheme="minorEastAsia" w:hAnsiTheme="minorEastAsia"/>
        </w:rPr>
      </w:pPr>
      <w:bookmarkStart w:id="17" w:name="_Toc431960878"/>
      <w:r w:rsidRPr="0003520C">
        <w:rPr>
          <w:rFonts w:asciiTheme="minorEastAsia" w:eastAsiaTheme="minorEastAsia" w:hAnsiTheme="minorEastAsia"/>
        </w:rPr>
        <w:lastRenderedPageBreak/>
        <w:t>Math</w:t>
      </w:r>
      <w:bookmarkEnd w:id="17"/>
    </w:p>
    <w:p w14:paraId="20D27808" w14:textId="14A4B6A0" w:rsidR="007F6F30" w:rsidRPr="0003520C" w:rsidRDefault="00680DFF" w:rsidP="007F6F30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13755" w:dyaOrig="10246" w14:anchorId="250D8866">
          <v:shape id="_x0000_i1027" type="#_x0000_t75" style="width:468pt;height:345.75pt" o:ole="">
            <v:imagedata r:id="rId33" o:title=""/>
          </v:shape>
          <o:OLEObject Type="Embed" ProgID="Visio.Drawing.15" ShapeID="_x0000_i1027" DrawAspect="Content" ObjectID="_1505917153" r:id="rId34"/>
        </w:object>
      </w:r>
    </w:p>
    <w:p w14:paraId="137711FB" w14:textId="59F98500" w:rsidR="0081632A" w:rsidRPr="0003520C" w:rsidRDefault="0081632A" w:rsidP="00FB4403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Math</w:t>
      </w:r>
    </w:p>
    <w:p w14:paraId="39A7B2C4" w14:textId="77777777" w:rsidR="00063C00" w:rsidRPr="0003520C" w:rsidRDefault="00063C00" w:rsidP="00063C00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</w:p>
    <w:p w14:paraId="15EC6BE4" w14:textId="498BAF24" w:rsidR="0081632A" w:rsidRPr="0003520C" w:rsidRDefault="0081632A" w:rsidP="00FB4403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CaseGenerator</w:t>
      </w:r>
    </w:p>
    <w:p w14:paraId="770F4059" w14:textId="781E2E7A" w:rsidR="00FB4403" w:rsidRPr="0003520C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 xml:space="preserve">CombinedPermutationGenerator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∏r</m:t>
        </m:r>
      </m:oMath>
    </w:p>
    <w:p w14:paraId="2B010DDD" w14:textId="439B8FDC" w:rsidR="00FB4403" w:rsidRPr="0003520C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ermuationGenerator</w:t>
      </w:r>
      <w:r w:rsidR="003B2094" w:rsidRPr="0003520C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Ρr</m:t>
        </m:r>
      </m:oMath>
    </w:p>
    <w:p w14:paraId="0826CB26" w14:textId="76D49DE7" w:rsidR="00FB4403" w:rsidRPr="0003520C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actorialGenerator</w:t>
      </w:r>
      <w:r w:rsidR="00D61A18" w:rsidRPr="0003520C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!</m:t>
        </m:r>
      </m:oMath>
    </w:p>
    <w:p w14:paraId="3AAAE7CE" w14:textId="0ECAC1BC" w:rsidR="0081632A" w:rsidRPr="0003520C" w:rsidRDefault="0081632A" w:rsidP="00FB4403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GeneticAlgorithm</w:t>
      </w:r>
    </w:p>
    <w:p w14:paraId="0CFF48E7" w14:textId="77777777" w:rsidR="00063C00" w:rsidRPr="0003520C" w:rsidRDefault="00063C00" w:rsidP="00063C00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</w:p>
    <w:p w14:paraId="5529E1E5" w14:textId="7114583C" w:rsidR="0064026E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8" w:name="_Toc431960879"/>
      <w:r w:rsidRPr="0003520C">
        <w:rPr>
          <w:rFonts w:asciiTheme="minorEastAsia" w:eastAsiaTheme="minorEastAsia" w:hAnsiTheme="minorEastAsia"/>
        </w:rPr>
        <w:lastRenderedPageBreak/>
        <w:t>Event</w:t>
      </w:r>
      <w:bookmarkEnd w:id="18"/>
    </w:p>
    <w:p w14:paraId="49268F86" w14:textId="419E4BC5" w:rsidR="0003520C" w:rsidRPr="0003520C" w:rsidRDefault="0003520C" w:rsidP="0003520C">
      <w:r>
        <w:object w:dxaOrig="18436" w:dyaOrig="12571" w14:anchorId="5EFA909B">
          <v:shape id="_x0000_i1028" type="#_x0000_t75" style="width:468pt;height:316.5pt" o:ole="">
            <v:imagedata r:id="rId35" o:title=""/>
          </v:shape>
          <o:OLEObject Type="Embed" ProgID="Visio.Drawing.15" ShapeID="_x0000_i1028" DrawAspect="Content" ObjectID="_1505917154" r:id="rId36"/>
        </w:object>
      </w:r>
    </w:p>
    <w:p w14:paraId="7CA45BE4" w14:textId="164E4554" w:rsidR="001F74D2" w:rsidRPr="0003520C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ventDistpacher</w:t>
      </w:r>
    </w:p>
    <w:p w14:paraId="48664412" w14:textId="5C356B64" w:rsidR="001F74D2" w:rsidRPr="0003520C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vent</w:t>
      </w:r>
    </w:p>
    <w:p w14:paraId="5D9FF2E0" w14:textId="44117FB2" w:rsidR="001F74D2" w:rsidRPr="0003520C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rrorEvent</w:t>
      </w:r>
    </w:p>
    <w:p w14:paraId="0865CA60" w14:textId="6E5C99B1" w:rsidR="001F74D2" w:rsidRPr="0003520C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rogressEvent</w:t>
      </w:r>
    </w:p>
    <w:p w14:paraId="3521E9D5" w14:textId="30A56511" w:rsidR="0064026E" w:rsidRPr="0003520C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9" w:name="_Toc431960880"/>
      <w:r w:rsidRPr="0003520C">
        <w:rPr>
          <w:rFonts w:asciiTheme="minorEastAsia" w:eastAsiaTheme="minorEastAsia" w:hAnsiTheme="minorEastAsia"/>
        </w:rPr>
        <w:lastRenderedPageBreak/>
        <w:t>Data</w:t>
      </w:r>
      <w:bookmarkEnd w:id="19"/>
    </w:p>
    <w:p w14:paraId="7542FE78" w14:textId="20D896C3" w:rsidR="00211933" w:rsidRPr="0003520C" w:rsidRDefault="00680DFF" w:rsidP="00211933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19336" w:dyaOrig="11881" w14:anchorId="16F6FE4B">
          <v:shape id="_x0000_i1029" type="#_x0000_t75" style="width:468pt;height:4in" o:ole="">
            <v:imagedata r:id="rId37" o:title=""/>
          </v:shape>
          <o:OLEObject Type="Embed" ProgID="Visio.Drawing.15" ShapeID="_x0000_i1029" DrawAspect="Content" ObjectID="_1505917155" r:id="rId38"/>
        </w:object>
      </w:r>
    </w:p>
    <w:p w14:paraId="374B3B8C" w14:textId="5C382893" w:rsidR="00B6108D" w:rsidRPr="0003520C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XML</w:t>
      </w:r>
    </w:p>
    <w:p w14:paraId="40331B43" w14:textId="77777777" w:rsidR="00F4198C" w:rsidRPr="0003520C" w:rsidRDefault="00F4198C" w:rsidP="00F4198C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</w:p>
    <w:p w14:paraId="362562E0" w14:textId="5F6A2C02" w:rsidR="00B6108D" w:rsidRPr="0003520C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 w:hint="eastAsia"/>
          <w:b/>
          <w:sz w:val="20"/>
          <w:szCs w:val="20"/>
        </w:rPr>
        <w:t>SQLi</w:t>
      </w:r>
    </w:p>
    <w:p w14:paraId="32A9EC3C" w14:textId="77777777" w:rsidR="00F4198C" w:rsidRPr="0003520C" w:rsidRDefault="00F4198C" w:rsidP="00F4198C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</w:p>
    <w:p w14:paraId="072744A9" w14:textId="30AEA70C" w:rsidR="00B6108D" w:rsidRPr="0003520C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SQLStatement</w:t>
      </w:r>
    </w:p>
    <w:p w14:paraId="3BD87AD6" w14:textId="77777777" w:rsidR="00F4198C" w:rsidRPr="0003520C" w:rsidRDefault="00F4198C" w:rsidP="00F4198C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</w:p>
    <w:p w14:paraId="7E69AE39" w14:textId="374DBC1D" w:rsidR="0064026E" w:rsidRPr="0003520C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0" w:name="_Toc431960881"/>
      <w:r w:rsidRPr="0003520C">
        <w:rPr>
          <w:rFonts w:asciiTheme="minorEastAsia" w:eastAsiaTheme="minorEastAsia" w:hAnsiTheme="minorEastAsia"/>
        </w:rPr>
        <w:lastRenderedPageBreak/>
        <w:t>Virtual files</w:t>
      </w:r>
      <w:bookmarkEnd w:id="20"/>
    </w:p>
    <w:p w14:paraId="1C163BC3" w14:textId="16FE78C3" w:rsidR="00211933" w:rsidRPr="0003520C" w:rsidRDefault="00680DFF" w:rsidP="00211933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13396" w:dyaOrig="11641" w14:anchorId="1600EF20">
          <v:shape id="_x0000_i1030" type="#_x0000_t75" style="width:468pt;height:403.5pt" o:ole="">
            <v:imagedata r:id="rId39" o:title=""/>
          </v:shape>
          <o:OLEObject Type="Embed" ProgID="Visio.Drawing.15" ShapeID="_x0000_i1030" DrawAspect="Content" ObjectID="_1505917156" r:id="rId40"/>
        </w:object>
      </w:r>
    </w:p>
    <w:p w14:paraId="3F167476" w14:textId="64E21BB0" w:rsidR="00B41CAD" w:rsidRPr="0003520C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TFactory</w:t>
      </w:r>
    </w:p>
    <w:p w14:paraId="2FBC464F" w14:textId="186CB162" w:rsidR="003D3A9F" w:rsidRPr="0003520C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TInstance</w:t>
      </w:r>
    </w:p>
    <w:p w14:paraId="514D2AB8" w14:textId="0198CB58" w:rsidR="003D3A9F" w:rsidRPr="0003520C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TFolder</w:t>
      </w:r>
    </w:p>
    <w:p w14:paraId="1CDDBC98" w14:textId="5DBDA451" w:rsidR="003D3A9F" w:rsidRPr="0003520C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FTFile</w:t>
      </w:r>
    </w:p>
    <w:p w14:paraId="7A2D99B1" w14:textId="4F2C76E1" w:rsidR="003C37D8" w:rsidRPr="0003520C" w:rsidRDefault="003C37D8" w:rsidP="001328C4">
      <w:pPr>
        <w:pStyle w:val="Heading2"/>
        <w:rPr>
          <w:rFonts w:asciiTheme="minorEastAsia" w:eastAsiaTheme="minorEastAsia" w:hAnsiTheme="minorEastAsia"/>
        </w:rPr>
      </w:pPr>
      <w:bookmarkStart w:id="21" w:name="_Toc431960882"/>
      <w:r w:rsidRPr="0003520C">
        <w:rPr>
          <w:rFonts w:asciiTheme="minorEastAsia" w:eastAsiaTheme="minorEastAsia" w:hAnsiTheme="minorEastAsia"/>
        </w:rPr>
        <w:lastRenderedPageBreak/>
        <w:t>Protocol</w:t>
      </w:r>
      <w:bookmarkEnd w:id="21"/>
    </w:p>
    <w:p w14:paraId="1C0D51B6" w14:textId="504EA806" w:rsidR="0064026E" w:rsidRPr="0003520C" w:rsidRDefault="003C37D8" w:rsidP="003C37D8">
      <w:pPr>
        <w:pStyle w:val="Heading3"/>
        <w:rPr>
          <w:rFonts w:asciiTheme="minorEastAsia" w:eastAsiaTheme="minorEastAsia" w:hAnsiTheme="minorEastAsia"/>
        </w:rPr>
      </w:pPr>
      <w:bookmarkStart w:id="22" w:name="_Toc431960883"/>
      <w:r w:rsidRPr="0003520C">
        <w:rPr>
          <w:rFonts w:asciiTheme="minorEastAsia" w:eastAsiaTheme="minorEastAsia" w:hAnsiTheme="minorEastAsia"/>
        </w:rPr>
        <w:t>Interface</w:t>
      </w:r>
      <w:bookmarkEnd w:id="22"/>
    </w:p>
    <w:p w14:paraId="4D079BC9" w14:textId="77777777" w:rsidR="003C37D8" w:rsidRPr="0003520C" w:rsidRDefault="003C37D8" w:rsidP="003C37D8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19696" w:dyaOrig="14355" w14:anchorId="2FFB0BFC">
          <v:shape id="_x0000_i1031" type="#_x0000_t75" style="width:468pt;height:338.25pt" o:ole="">
            <v:imagedata r:id="rId41" o:title=""/>
          </v:shape>
          <o:OLEObject Type="Embed" ProgID="Visio.Drawing.15" ShapeID="_x0000_i1031" DrawAspect="Content" ObjectID="_1505917157" r:id="rId42"/>
        </w:object>
      </w:r>
    </w:p>
    <w:p w14:paraId="35CE7B69" w14:textId="0BF69291" w:rsidR="00F01837" w:rsidRDefault="000C4EAB" w:rsidP="006C7242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에서는, 모든 종류의 네트워크 시스템을 단 </w:t>
      </w:r>
      <w:r>
        <w:rPr>
          <w:rFonts w:asciiTheme="minorEastAsia" w:hAnsiTheme="minorEastAsia"/>
          <w:sz w:val="20"/>
          <w:szCs w:val="20"/>
        </w:rPr>
        <w:t xml:space="preserve">3+1 </w:t>
      </w:r>
      <w:r>
        <w:rPr>
          <w:rFonts w:asciiTheme="minorEastAsia" w:hAnsiTheme="minorEastAsia" w:hint="eastAsia"/>
          <w:sz w:val="20"/>
          <w:szCs w:val="20"/>
        </w:rPr>
        <w:t>개의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기초 인터페이스</w:t>
      </w:r>
      <w:r>
        <w:rPr>
          <w:rFonts w:asciiTheme="minorEastAsia" w:hAnsiTheme="minorEastAsia"/>
          <w:sz w:val="20"/>
          <w:szCs w:val="20"/>
        </w:rPr>
        <w:t xml:space="preserve"> (IProtocol, IServer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r>
        <w:rPr>
          <w:rFonts w:asciiTheme="minorEastAsia" w:hAnsiTheme="minorEastAsia"/>
          <w:sz w:val="20"/>
          <w:szCs w:val="20"/>
        </w:rPr>
        <w:t xml:space="preserve">IClient + ServerConnector) </w:t>
      </w:r>
      <w:r>
        <w:rPr>
          <w:rFonts w:asciiTheme="minorEastAsia" w:hAnsiTheme="minorEastAsia" w:hint="eastAsia"/>
          <w:sz w:val="20"/>
          <w:szCs w:val="20"/>
        </w:rPr>
        <w:t>만을 가지고 구성할 수 있습니다.</w:t>
      </w:r>
      <w:r w:rsidR="001249AD">
        <w:rPr>
          <w:rFonts w:asciiTheme="minorEastAsia" w:hAnsiTheme="minorEastAsia"/>
          <w:sz w:val="20"/>
          <w:szCs w:val="20"/>
        </w:rPr>
        <w:t xml:space="preserve"> </w:t>
      </w:r>
      <w:r w:rsidR="006C7242">
        <w:rPr>
          <w:rFonts w:asciiTheme="minorEastAsia" w:hAnsiTheme="minorEastAsia" w:hint="eastAsia"/>
          <w:sz w:val="20"/>
          <w:szCs w:val="20"/>
        </w:rPr>
        <w:t xml:space="preserve">만들고자 하는 네트워크 시스템이 클라우드 시스템이던, 복잡한 트리 구조와 수많은 </w:t>
      </w:r>
      <w:r w:rsidR="006C7242">
        <w:rPr>
          <w:rFonts w:asciiTheme="minorEastAsia" w:hAnsiTheme="minorEastAsia"/>
          <w:sz w:val="20"/>
          <w:szCs w:val="20"/>
        </w:rPr>
        <w:t xml:space="preserve">slave </w:t>
      </w:r>
      <w:r w:rsidR="006C7242">
        <w:rPr>
          <w:rFonts w:asciiTheme="minorEastAsia" w:hAnsiTheme="minorEastAsia" w:hint="eastAsia"/>
          <w:sz w:val="20"/>
          <w:szCs w:val="20"/>
        </w:rPr>
        <w:t xml:space="preserve">및 </w:t>
      </w:r>
      <w:r w:rsidR="006C7242">
        <w:rPr>
          <w:rFonts w:asciiTheme="minorEastAsia" w:hAnsiTheme="minorEastAsia"/>
          <w:sz w:val="20"/>
          <w:szCs w:val="20"/>
        </w:rPr>
        <w:t>mediator(proxy)</w:t>
      </w:r>
      <w:r w:rsidR="006C7242">
        <w:rPr>
          <w:rFonts w:asciiTheme="minorEastAsia" w:hAnsiTheme="minorEastAsia" w:hint="eastAsia"/>
          <w:sz w:val="20"/>
          <w:szCs w:val="20"/>
        </w:rPr>
        <w:t>를 가진 분산처리 시스템이던 관계없이, 3+1 기초 인터페이스로 모두 구성이 가능합니다.</w:t>
      </w:r>
    </w:p>
    <w:p w14:paraId="035C90D7" w14:textId="77777777" w:rsidR="006C7242" w:rsidRPr="00F01837" w:rsidRDefault="006C7242" w:rsidP="006C7242">
      <w:pPr>
        <w:ind w:firstLine="135"/>
        <w:rPr>
          <w:rFonts w:asciiTheme="minorEastAsia" w:hAnsiTheme="minorEastAsia"/>
          <w:sz w:val="20"/>
          <w:szCs w:val="20"/>
        </w:rPr>
      </w:pPr>
    </w:p>
    <w:p w14:paraId="37F054AC" w14:textId="77777777" w:rsidR="003C37D8" w:rsidRPr="0003520C" w:rsidRDefault="003C37D8" w:rsidP="003C37D8">
      <w:pPr>
        <w:pStyle w:val="ListParagraph"/>
        <w:numPr>
          <w:ilvl w:val="0"/>
          <w:numId w:val="1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Protocol</w:t>
      </w:r>
    </w:p>
    <w:p w14:paraId="19ED1E7B" w14:textId="77777777" w:rsidR="003C37D8" w:rsidRPr="0003520C" w:rsidRDefault="003C37D8" w:rsidP="003C37D8">
      <w:pPr>
        <w:pStyle w:val="ListParagraph"/>
        <w:numPr>
          <w:ilvl w:val="0"/>
          <w:numId w:val="1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Server</w:t>
      </w:r>
    </w:p>
    <w:p w14:paraId="38B71FEA" w14:textId="77777777" w:rsidR="003C37D8" w:rsidRPr="0003520C" w:rsidRDefault="003C37D8" w:rsidP="003C37D8">
      <w:pPr>
        <w:pStyle w:val="ListParagraph"/>
        <w:numPr>
          <w:ilvl w:val="0"/>
          <w:numId w:val="1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Client</w:t>
      </w:r>
    </w:p>
    <w:p w14:paraId="64501591" w14:textId="77777777" w:rsidR="003C37D8" w:rsidRPr="0003520C" w:rsidRDefault="003C37D8" w:rsidP="003C37D8">
      <w:pPr>
        <w:pStyle w:val="ListParagraph"/>
        <w:numPr>
          <w:ilvl w:val="0"/>
          <w:numId w:val="14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rverConnector</w:t>
      </w:r>
    </w:p>
    <w:p w14:paraId="600BC712" w14:textId="5E999F59" w:rsidR="0064026E" w:rsidRPr="0003520C" w:rsidRDefault="0064026E" w:rsidP="00541408">
      <w:pPr>
        <w:pStyle w:val="Heading3"/>
        <w:rPr>
          <w:rFonts w:asciiTheme="minorEastAsia" w:eastAsiaTheme="minorEastAsia" w:hAnsiTheme="minorEastAsia"/>
        </w:rPr>
      </w:pPr>
      <w:bookmarkStart w:id="23" w:name="_Toc431960884"/>
      <w:r w:rsidRPr="0003520C">
        <w:rPr>
          <w:rFonts w:asciiTheme="minorEastAsia" w:eastAsiaTheme="minorEastAsia" w:hAnsiTheme="minorEastAsia"/>
        </w:rPr>
        <w:lastRenderedPageBreak/>
        <w:t>Invoke</w:t>
      </w:r>
      <w:bookmarkEnd w:id="23"/>
    </w:p>
    <w:p w14:paraId="6DBE3C22" w14:textId="77777777" w:rsidR="00B15CBE" w:rsidRDefault="003C37D8" w:rsidP="0017728A">
      <w:pPr>
        <w:rPr>
          <w:rFonts w:asciiTheme="minorEastAsia" w:hAnsiTheme="minorEastAsia"/>
          <w:sz w:val="20"/>
          <w:szCs w:val="20"/>
        </w:rPr>
      </w:pPr>
      <w:r w:rsidRPr="00D712B9">
        <w:rPr>
          <w:rFonts w:asciiTheme="minorEastAsia" w:hAnsiTheme="minorEastAsia"/>
          <w:sz w:val="20"/>
          <w:szCs w:val="20"/>
        </w:rPr>
        <w:object w:dxaOrig="18510" w:dyaOrig="14355" w14:anchorId="2496E1CD">
          <v:shape id="_x0000_i1032" type="#_x0000_t75" style="width:468pt;height:5in" o:ole="">
            <v:imagedata r:id="rId43" o:title=""/>
          </v:shape>
          <o:OLEObject Type="Embed" ProgID="Visio.Drawing.15" ShapeID="_x0000_i1032" DrawAspect="Content" ObjectID="_1505917158" r:id="rId44"/>
        </w:object>
      </w:r>
      <w:r w:rsidR="0017728A">
        <w:rPr>
          <w:rFonts w:asciiTheme="minorEastAsia" w:hAnsiTheme="minorEastAsia"/>
          <w:sz w:val="20"/>
          <w:szCs w:val="20"/>
        </w:rPr>
        <w:t xml:space="preserve">  </w:t>
      </w:r>
    </w:p>
    <w:p w14:paraId="2107C533" w14:textId="3615DE7C" w:rsidR="003F70B1" w:rsidRDefault="00D712B9" w:rsidP="0017728A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Invoke</w:t>
      </w:r>
      <w:r>
        <w:rPr>
          <w:rFonts w:asciiTheme="minorEastAsia" w:hAnsiTheme="minorEastAsia" w:hint="eastAsia"/>
          <w:sz w:val="20"/>
          <w:szCs w:val="20"/>
        </w:rPr>
        <w:t xml:space="preserve">는 삼촌 프레임워크의 네트워크 커뮤니케이션에 쓰이는 </w:t>
      </w: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>표준화된</w:t>
      </w:r>
      <w:r>
        <w:rPr>
          <w:rFonts w:asciiTheme="minorEastAsia" w:hAnsiTheme="minorEastAsia"/>
          <w:sz w:val="20"/>
          <w:szCs w:val="20"/>
        </w:rPr>
        <w:t xml:space="preserve">) </w:t>
      </w:r>
      <w:r>
        <w:rPr>
          <w:rFonts w:asciiTheme="minorEastAsia" w:hAnsiTheme="minorEastAsia" w:hint="eastAsia"/>
          <w:sz w:val="20"/>
          <w:szCs w:val="20"/>
        </w:rPr>
        <w:t>메시지 프로토콜</w:t>
      </w:r>
      <w:r w:rsidR="003F70B1">
        <w:rPr>
          <w:rFonts w:asciiTheme="minorEastAsia" w:hAnsiTheme="minorEastAsia" w:hint="eastAsia"/>
          <w:sz w:val="20"/>
          <w:szCs w:val="20"/>
        </w:rPr>
        <w:t>입니다</w:t>
      </w:r>
      <w:r w:rsidR="003F70B1">
        <w:rPr>
          <w:rFonts w:asciiTheme="minorEastAsia" w:hAnsiTheme="minorEastAsia"/>
          <w:sz w:val="20"/>
          <w:szCs w:val="20"/>
        </w:rPr>
        <w:t>.</w:t>
      </w:r>
    </w:p>
    <w:p w14:paraId="4A279AAC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696969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>&lt;?xml version="1.0" encoding="utf-8" ?&gt;</w:t>
      </w:r>
    </w:p>
    <w:p w14:paraId="6C658BF4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invoke listener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login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&gt;</w:t>
      </w:r>
    </w:p>
    <w:p w14:paraId="0EB70DD3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parameter type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string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&gt;</w:t>
      </w:r>
      <w:r>
        <w:rPr>
          <w:rFonts w:ascii="Franklin Gothic Book" w:hAnsi="Franklin Gothic Book" w:cs="Franklin Gothic Book"/>
          <w:color w:val="000000"/>
          <w:sz w:val="20"/>
          <w:szCs w:val="20"/>
        </w:rPr>
        <w:t>jhnam88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lt;/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parameter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gt;</w:t>
      </w:r>
    </w:p>
    <w:p w14:paraId="72FD4A6B" w14:textId="63DCC53B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parameter type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string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&gt;</w:t>
      </w:r>
      <w:r>
        <w:rPr>
          <w:rFonts w:ascii="Franklin Gothic Book" w:hAnsi="Franklin Gothic Book" w:cs="Franklin Gothic Book"/>
          <w:color w:val="696969"/>
          <w:sz w:val="20"/>
          <w:szCs w:val="20"/>
        </w:rPr>
        <w:t>1234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lt;/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parameter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gt;</w:t>
      </w:r>
    </w:p>
    <w:p w14:paraId="7A1CD557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parameter type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XML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&gt;</w:t>
      </w:r>
    </w:p>
    <w:p w14:paraId="66821171" w14:textId="4BAB7062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memberList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gt;</w:t>
      </w:r>
    </w:p>
    <w:p w14:paraId="26E419EF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member id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guest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 xml:space="preserve">" 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authority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1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 /&gt;</w:t>
      </w:r>
    </w:p>
    <w:p w14:paraId="17C39F4C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member id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john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 xml:space="preserve">" 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authority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3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 /&gt;</w:t>
      </w:r>
    </w:p>
    <w:p w14:paraId="46C2E64C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member id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samchon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 xml:space="preserve">" 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authority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="</w:t>
      </w:r>
      <w:r>
        <w:rPr>
          <w:rFonts w:ascii="Franklin Gothic Book" w:hAnsi="Franklin Gothic Book" w:cs="Franklin Gothic Book"/>
          <w:color w:val="7030A0"/>
          <w:sz w:val="20"/>
          <w:szCs w:val="20"/>
        </w:rPr>
        <w:t>5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"</w:t>
      </w:r>
      <w:r w:rsidRPr="003F70B1">
        <w:rPr>
          <w:rFonts w:ascii="Franklin Gothic Book" w:hAnsi="Franklin Gothic Book" w:cs="Franklin Gothic Book"/>
          <w:color w:val="0070C0"/>
          <w:sz w:val="20"/>
          <w:szCs w:val="20"/>
        </w:rPr>
        <w:t xml:space="preserve"> 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/&gt;</w:t>
      </w:r>
    </w:p>
    <w:p w14:paraId="3E09DA96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/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memberList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gt;</w:t>
      </w:r>
    </w:p>
    <w:p w14:paraId="1B137254" w14:textId="77777777" w:rsidR="003F70B1" w:rsidRDefault="003F70B1" w:rsidP="003F70B1">
      <w:pPr>
        <w:autoSpaceDE w:val="0"/>
        <w:autoSpaceDN w:val="0"/>
        <w:adjustRightInd w:val="0"/>
        <w:spacing w:after="0" w:line="288" w:lineRule="auto"/>
        <w:rPr>
          <w:rFonts w:ascii="Franklin Gothic Book" w:hAnsi="Franklin Gothic Book" w:cs="Franklin Gothic Book"/>
          <w:color w:val="0070C0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ab/>
        <w:t>&lt;/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parameter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gt;</w:t>
      </w:r>
    </w:p>
    <w:p w14:paraId="6151E226" w14:textId="726DD404" w:rsidR="003F70B1" w:rsidRDefault="003F70B1" w:rsidP="003F70B1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="Franklin Gothic Book" w:hAnsi="Franklin Gothic Book" w:cs="Franklin Gothic Book"/>
          <w:color w:val="0070C0"/>
          <w:sz w:val="20"/>
          <w:szCs w:val="20"/>
        </w:rPr>
        <w:t>&lt;/</w:t>
      </w:r>
      <w:r>
        <w:rPr>
          <w:rFonts w:ascii="Franklin Gothic Book" w:hAnsi="Franklin Gothic Book" w:cs="Franklin Gothic Book"/>
          <w:color w:val="C00000"/>
          <w:sz w:val="20"/>
          <w:szCs w:val="20"/>
        </w:rPr>
        <w:t>invoke</w:t>
      </w:r>
      <w:r>
        <w:rPr>
          <w:rFonts w:ascii="Franklin Gothic Book" w:hAnsi="Franklin Gothic Book" w:cs="Franklin Gothic Book"/>
          <w:color w:val="0070C0"/>
          <w:sz w:val="20"/>
          <w:szCs w:val="20"/>
        </w:rPr>
        <w:t>&gt;</w:t>
      </w:r>
    </w:p>
    <w:p w14:paraId="135B8314" w14:textId="62F92B84" w:rsidR="003F70B1" w:rsidRDefault="003F70B1" w:rsidP="003F70B1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위와 같이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>형태의 메시지 구조를 가지며, 메시지를 듣는 대상(객체 내지 메소드)이 누구인지, 해당 메시지의 파라미터들은 타입이 무엇이고 그 안의 값이 무엇인지 등을 담고 있습니다.</w:t>
      </w:r>
    </w:p>
    <w:p w14:paraId="0091463B" w14:textId="5B576E1F" w:rsidR="003F70B1" w:rsidRPr="003F70B1" w:rsidRDefault="00547EB5" w:rsidP="003F70B1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lastRenderedPageBreak/>
        <w:t xml:space="preserve">앞서의 </w:t>
      </w:r>
    </w:p>
    <w:p w14:paraId="4A5CF710" w14:textId="018528CB" w:rsidR="006C6DD7" w:rsidRPr="00D712B9" w:rsidRDefault="006C6DD7" w:rsidP="003D3A9F">
      <w:pPr>
        <w:pStyle w:val="ListParagraph"/>
        <w:numPr>
          <w:ilvl w:val="0"/>
          <w:numId w:val="13"/>
        </w:numPr>
        <w:rPr>
          <w:rFonts w:asciiTheme="minorEastAsia" w:hAnsiTheme="minorEastAsia"/>
          <w:sz w:val="20"/>
          <w:szCs w:val="20"/>
        </w:rPr>
      </w:pPr>
      <w:r w:rsidRPr="00D712B9">
        <w:rPr>
          <w:rFonts w:asciiTheme="minorEastAsia" w:hAnsiTheme="minorEastAsia"/>
          <w:sz w:val="20"/>
          <w:szCs w:val="20"/>
        </w:rPr>
        <w:t>Invoke</w:t>
      </w:r>
    </w:p>
    <w:p w14:paraId="531647D7" w14:textId="37F702FD" w:rsidR="009A1C00" w:rsidRPr="00D712B9" w:rsidRDefault="009A1C00" w:rsidP="009A1C00">
      <w:pPr>
        <w:pStyle w:val="ListParagraph"/>
        <w:numPr>
          <w:ilvl w:val="0"/>
          <w:numId w:val="13"/>
        </w:numPr>
        <w:rPr>
          <w:rFonts w:asciiTheme="minorEastAsia" w:hAnsiTheme="minorEastAsia"/>
          <w:sz w:val="20"/>
          <w:szCs w:val="20"/>
        </w:rPr>
      </w:pPr>
      <w:r w:rsidRPr="00D712B9">
        <w:rPr>
          <w:rFonts w:asciiTheme="minorEastAsia" w:hAnsiTheme="minorEastAsia"/>
          <w:sz w:val="20"/>
          <w:szCs w:val="20"/>
        </w:rPr>
        <w:t>InvokeParameter</w:t>
      </w:r>
    </w:p>
    <w:p w14:paraId="50BB2E96" w14:textId="38E40EFD" w:rsidR="009A1C00" w:rsidRPr="00D712B9" w:rsidRDefault="009A1C00" w:rsidP="009A1C00">
      <w:pPr>
        <w:pStyle w:val="ListParagraph"/>
        <w:numPr>
          <w:ilvl w:val="0"/>
          <w:numId w:val="13"/>
        </w:numPr>
        <w:rPr>
          <w:rFonts w:asciiTheme="minorEastAsia" w:hAnsiTheme="minorEastAsia"/>
          <w:sz w:val="20"/>
          <w:szCs w:val="20"/>
        </w:rPr>
      </w:pPr>
      <w:r w:rsidRPr="00D712B9">
        <w:rPr>
          <w:rFonts w:asciiTheme="minorEastAsia" w:hAnsiTheme="minorEastAsia"/>
          <w:sz w:val="20"/>
          <w:szCs w:val="20"/>
        </w:rPr>
        <w:t>InvokeHistory</w:t>
      </w:r>
    </w:p>
    <w:p w14:paraId="578F8B69" w14:textId="273FA0CB" w:rsidR="009A1C00" w:rsidRPr="00D712B9" w:rsidRDefault="009A1C00" w:rsidP="009A1C00">
      <w:pPr>
        <w:pStyle w:val="ListParagraph"/>
        <w:numPr>
          <w:ilvl w:val="0"/>
          <w:numId w:val="13"/>
        </w:numPr>
        <w:rPr>
          <w:rFonts w:asciiTheme="minorEastAsia" w:hAnsiTheme="minorEastAsia"/>
          <w:sz w:val="20"/>
          <w:szCs w:val="20"/>
        </w:rPr>
      </w:pPr>
      <w:r w:rsidRPr="00D712B9">
        <w:rPr>
          <w:rFonts w:asciiTheme="minorEastAsia" w:hAnsiTheme="minorEastAsia"/>
          <w:sz w:val="20"/>
          <w:szCs w:val="20"/>
        </w:rPr>
        <w:t>PRInvokeHistory, DRInvokeHistory</w:t>
      </w:r>
    </w:p>
    <w:p w14:paraId="7F454A3D" w14:textId="41D71330" w:rsidR="003C37D8" w:rsidRPr="0003520C" w:rsidRDefault="003C37D8" w:rsidP="001328C4">
      <w:pPr>
        <w:pStyle w:val="Heading3"/>
        <w:rPr>
          <w:rFonts w:asciiTheme="minorEastAsia" w:eastAsiaTheme="minorEastAsia" w:hAnsiTheme="minorEastAsia"/>
        </w:rPr>
      </w:pPr>
      <w:bookmarkStart w:id="24" w:name="_Toc431960885"/>
      <w:r w:rsidRPr="0003520C">
        <w:rPr>
          <w:rFonts w:asciiTheme="minorEastAsia" w:eastAsiaTheme="minorEastAsia" w:hAnsiTheme="minorEastAsia" w:hint="eastAsia"/>
        </w:rPr>
        <w:t>Entity</w:t>
      </w:r>
      <w:bookmarkEnd w:id="24"/>
    </w:p>
    <w:p w14:paraId="7DC32107" w14:textId="77777777" w:rsidR="003C37D8" w:rsidRPr="0003520C" w:rsidRDefault="003C37D8" w:rsidP="003C37D8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object w:dxaOrig="14446" w:dyaOrig="11341" w14:anchorId="5D49B46C">
          <v:shape id="_x0000_i1033" type="#_x0000_t75" style="width:468pt;height:367.5pt" o:ole="">
            <v:imagedata r:id="rId45" o:title=""/>
          </v:shape>
          <o:OLEObject Type="Embed" ProgID="Visio.Drawing.15" ShapeID="_x0000_i1033" DrawAspect="Content" ObjectID="_1505917159" r:id="rId46"/>
        </w:object>
      </w:r>
    </w:p>
    <w:p w14:paraId="65F723D8" w14:textId="77777777" w:rsidR="0003520C" w:rsidRPr="0003520C" w:rsidRDefault="0003520C" w:rsidP="0003520C">
      <w:pPr>
        <w:rPr>
          <w:rFonts w:asciiTheme="minorEastAsia" w:hAnsiTheme="minorEastAsia"/>
          <w:sz w:val="20"/>
          <w:szCs w:val="20"/>
        </w:rPr>
      </w:pPr>
    </w:p>
    <w:p w14:paraId="6131C59B" w14:textId="5526F97F" w:rsidR="0003520C" w:rsidRPr="0003520C" w:rsidRDefault="0003520C" w:rsidP="0003520C">
      <w:pPr>
        <w:pStyle w:val="ListParagraph"/>
        <w:numPr>
          <w:ilvl w:val="0"/>
          <w:numId w:val="1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ntity</w:t>
      </w:r>
    </w:p>
    <w:p w14:paraId="57A28D5F" w14:textId="25C3C2DD" w:rsidR="0003520C" w:rsidRPr="0003520C" w:rsidRDefault="0003520C" w:rsidP="0003520C">
      <w:pPr>
        <w:pStyle w:val="ListParagraph"/>
        <w:numPr>
          <w:ilvl w:val="0"/>
          <w:numId w:val="1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ntityGroup</w:t>
      </w:r>
    </w:p>
    <w:p w14:paraId="0D02214A" w14:textId="77DB36F6" w:rsidR="0003520C" w:rsidRPr="0003520C" w:rsidRDefault="0003520C" w:rsidP="0003520C">
      <w:pPr>
        <w:pStyle w:val="ListParagraph"/>
        <w:numPr>
          <w:ilvl w:val="0"/>
          <w:numId w:val="1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ntityArray</w:t>
      </w:r>
    </w:p>
    <w:p w14:paraId="7E9366C9" w14:textId="2F29510A" w:rsidR="0003520C" w:rsidRPr="0003520C" w:rsidRDefault="0003520C" w:rsidP="0003520C">
      <w:pPr>
        <w:pStyle w:val="ListParagraph"/>
        <w:numPr>
          <w:ilvl w:val="0"/>
          <w:numId w:val="1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EntityChain</w:t>
      </w:r>
    </w:p>
    <w:p w14:paraId="4C13D042" w14:textId="74791A3E" w:rsidR="0003520C" w:rsidRPr="0003520C" w:rsidRDefault="0003520C" w:rsidP="0003520C">
      <w:pPr>
        <w:pStyle w:val="ListParagraph"/>
        <w:numPr>
          <w:ilvl w:val="0"/>
          <w:numId w:val="1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lastRenderedPageBreak/>
        <w:t>ISQLEntity</w:t>
      </w:r>
    </w:p>
    <w:p w14:paraId="7C26B84B" w14:textId="24E4D8A1" w:rsidR="0003520C" w:rsidRPr="0003520C" w:rsidRDefault="0003520C" w:rsidP="0003520C">
      <w:pPr>
        <w:pStyle w:val="ListParagraph"/>
        <w:numPr>
          <w:ilvl w:val="0"/>
          <w:numId w:val="1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HTMLEntity</w:t>
      </w:r>
    </w:p>
    <w:p w14:paraId="77FC4B62" w14:textId="77777777" w:rsidR="0003520C" w:rsidRPr="0003520C" w:rsidRDefault="0003520C" w:rsidP="003C37D8">
      <w:pPr>
        <w:rPr>
          <w:rFonts w:asciiTheme="minorEastAsia" w:hAnsiTheme="minorEastAsia"/>
        </w:rPr>
      </w:pPr>
    </w:p>
    <w:p w14:paraId="27BBF56E" w14:textId="6AC96D97" w:rsidR="0064026E" w:rsidRPr="0003520C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5" w:name="_Toc431960886"/>
      <w:r w:rsidRPr="0003520C">
        <w:rPr>
          <w:rFonts w:asciiTheme="minorEastAsia" w:eastAsiaTheme="minorEastAsia" w:hAnsiTheme="minorEastAsia"/>
        </w:rPr>
        <w:t>Cloud service</w:t>
      </w:r>
      <w:bookmarkEnd w:id="25"/>
    </w:p>
    <w:p w14:paraId="0A1CEE79" w14:textId="18240F7E" w:rsidR="00391422" w:rsidRPr="0003520C" w:rsidRDefault="00391422" w:rsidP="00391422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object w:dxaOrig="17956" w:dyaOrig="11506" w14:anchorId="1405F10E">
          <v:shape id="_x0000_i1034" type="#_x0000_t75" style="width:468pt;height:302.25pt" o:ole="">
            <v:imagedata r:id="rId47" o:title=""/>
          </v:shape>
          <o:OLEObject Type="Embed" ProgID="Visio.Drawing.15" ShapeID="_x0000_i1034" DrawAspect="Content" ObjectID="_1505917160" r:id="rId48"/>
        </w:object>
      </w:r>
    </w:p>
    <w:p w14:paraId="61B29C01" w14:textId="77777777" w:rsidR="0003520C" w:rsidRPr="0003520C" w:rsidRDefault="0003520C" w:rsidP="0003520C">
      <w:pPr>
        <w:rPr>
          <w:rFonts w:asciiTheme="minorEastAsia" w:hAnsiTheme="minorEastAsia"/>
          <w:sz w:val="20"/>
          <w:szCs w:val="20"/>
        </w:rPr>
      </w:pPr>
    </w:p>
    <w:p w14:paraId="2E505C5F" w14:textId="5F1BBC2D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rver</w:t>
      </w:r>
    </w:p>
    <w:p w14:paraId="3DF9F755" w14:textId="2F9622AB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User</w:t>
      </w:r>
    </w:p>
    <w:p w14:paraId="460EFC3D" w14:textId="4CFDC1A0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Client</w:t>
      </w:r>
    </w:p>
    <w:p w14:paraId="3EA34284" w14:textId="07819523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rvice</w:t>
      </w:r>
    </w:p>
    <w:p w14:paraId="2F3B0D7F" w14:textId="11430495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ServiceRole</w:t>
      </w:r>
    </w:p>
    <w:p w14:paraId="3BEC2792" w14:textId="6DB6E367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PUserPair</w:t>
      </w:r>
    </w:p>
    <w:p w14:paraId="3EEBA3BF" w14:textId="1E9E59EA" w:rsidR="003A78C7" w:rsidRPr="0003520C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UserClientKeeper</w:t>
      </w:r>
    </w:p>
    <w:p w14:paraId="3919045F" w14:textId="0FC98DA7" w:rsidR="0064026E" w:rsidRPr="0003520C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6" w:name="_Toc431960887"/>
      <w:r w:rsidRPr="0003520C">
        <w:rPr>
          <w:rFonts w:asciiTheme="minorEastAsia" w:eastAsiaTheme="minorEastAsia" w:hAnsiTheme="minorEastAsia"/>
        </w:rPr>
        <w:lastRenderedPageBreak/>
        <w:t>External System</w:t>
      </w:r>
      <w:bookmarkEnd w:id="26"/>
    </w:p>
    <w:p w14:paraId="20CEAE69" w14:textId="50F3D8E4" w:rsidR="00391422" w:rsidRPr="0003520C" w:rsidRDefault="003C37D8" w:rsidP="00391422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19291" w:dyaOrig="12436" w14:anchorId="42B0C780">
          <v:shape id="_x0000_i1035" type="#_x0000_t75" style="width:468pt;height:302.25pt" o:ole="">
            <v:imagedata r:id="rId49" o:title=""/>
          </v:shape>
          <o:OLEObject Type="Embed" ProgID="Visio.Drawing.15" ShapeID="_x0000_i1035" DrawAspect="Content" ObjectID="_1505917161" r:id="rId50"/>
        </w:object>
      </w:r>
    </w:p>
    <w:p w14:paraId="16A789D9" w14:textId="25131C83" w:rsidR="00515662" w:rsidRPr="0003520C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ExternalSystemArray</w:t>
      </w:r>
    </w:p>
    <w:p w14:paraId="61A60DC5" w14:textId="3A6B3AA6" w:rsidR="00515662" w:rsidRPr="0003520C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xternalServerArray</w:t>
      </w:r>
    </w:p>
    <w:p w14:paraId="5E3A8690" w14:textId="55AB5D87" w:rsidR="00515662" w:rsidRPr="0003520C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xternalClientArray</w:t>
      </w:r>
    </w:p>
    <w:p w14:paraId="69D09CF4" w14:textId="773BB9B2" w:rsidR="00515662" w:rsidRPr="0003520C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ExternalSystem</w:t>
      </w:r>
    </w:p>
    <w:p w14:paraId="3EB5C45A" w14:textId="0C3CF7CC" w:rsidR="00515662" w:rsidRPr="0003520C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xternalServer</w:t>
      </w:r>
    </w:p>
    <w:p w14:paraId="2A2FF0FE" w14:textId="19FB1771" w:rsidR="00515662" w:rsidRPr="0003520C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ExternalClient</w:t>
      </w:r>
    </w:p>
    <w:p w14:paraId="4EB0FF37" w14:textId="494FD4E7" w:rsidR="00515662" w:rsidRPr="0003520C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</w:rPr>
      </w:pPr>
      <w:r w:rsidRPr="0003520C">
        <w:rPr>
          <w:rFonts w:asciiTheme="minorEastAsia" w:hAnsiTheme="minorEastAsia"/>
          <w:b/>
          <w:sz w:val="20"/>
          <w:szCs w:val="20"/>
        </w:rPr>
        <w:t>ExternalSystemRole</w:t>
      </w:r>
    </w:p>
    <w:p w14:paraId="07784226" w14:textId="77777777" w:rsidR="00A70B6D" w:rsidRPr="0003520C" w:rsidRDefault="00A70B6D" w:rsidP="00A70B6D">
      <w:pPr>
        <w:pStyle w:val="ListParagraph"/>
        <w:numPr>
          <w:ilvl w:val="1"/>
          <w:numId w:val="6"/>
        </w:numPr>
        <w:rPr>
          <w:rFonts w:asciiTheme="minorEastAsia" w:hAnsiTheme="minorEastAsia"/>
        </w:rPr>
      </w:pPr>
    </w:p>
    <w:p w14:paraId="503EC012" w14:textId="51F2E372" w:rsidR="00391422" w:rsidRPr="0003520C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27" w:name="_Toc431960888"/>
      <w:r w:rsidRPr="0003520C">
        <w:rPr>
          <w:rFonts w:asciiTheme="minorEastAsia" w:eastAsiaTheme="minorEastAsia" w:hAnsiTheme="minorEastAsia"/>
        </w:rPr>
        <w:lastRenderedPageBreak/>
        <w:t>Distributed Processing System</w:t>
      </w:r>
      <w:bookmarkEnd w:id="27"/>
    </w:p>
    <w:p w14:paraId="6257C872" w14:textId="145C9D66" w:rsidR="00391422" w:rsidRPr="0003520C" w:rsidRDefault="003C37D8" w:rsidP="00391422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24286" w:dyaOrig="17281" w14:anchorId="3F0CF6BA">
          <v:shape id="_x0000_i1036" type="#_x0000_t75" style="width:467.25pt;height:330.75pt" o:ole="">
            <v:imagedata r:id="rId51" o:title=""/>
          </v:shape>
          <o:OLEObject Type="Embed" ProgID="Visio.Drawing.15" ShapeID="_x0000_i1036" DrawAspect="Content" ObjectID="_1505917162" r:id="rId52"/>
        </w:object>
      </w:r>
    </w:p>
    <w:p w14:paraId="44045DFE" w14:textId="6E531FAE" w:rsidR="000C606A" w:rsidRPr="0003520C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DistributedSystemArray</w:t>
      </w:r>
    </w:p>
    <w:p w14:paraId="7742F7EE" w14:textId="138BAAA9" w:rsidR="00DE27D4" w:rsidRPr="0003520C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istributedServerArray</w:t>
      </w:r>
    </w:p>
    <w:p w14:paraId="5F2E7000" w14:textId="701ED621" w:rsidR="00DE27D4" w:rsidRPr="0003520C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istributedClientArray</w:t>
      </w:r>
    </w:p>
    <w:p w14:paraId="33C6D7D7" w14:textId="49A2DFD9" w:rsidR="000C606A" w:rsidRPr="0003520C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DistributedSystem</w:t>
      </w:r>
    </w:p>
    <w:p w14:paraId="6A09ADCA" w14:textId="5F48B3B7" w:rsidR="00DE27D4" w:rsidRPr="0003520C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istributedServer</w:t>
      </w:r>
    </w:p>
    <w:p w14:paraId="105D1DB0" w14:textId="032357F7" w:rsidR="00DE27D4" w:rsidRPr="0003520C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istributedClient</w:t>
      </w:r>
    </w:p>
    <w:p w14:paraId="149F9850" w14:textId="087256CF" w:rsidR="000C606A" w:rsidRPr="0003520C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DistributedSystemRole</w:t>
      </w:r>
    </w:p>
    <w:p w14:paraId="302175FB" w14:textId="77777777" w:rsidR="003572AD" w:rsidRPr="0003520C" w:rsidRDefault="003572AD" w:rsidP="003572AD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</w:p>
    <w:p w14:paraId="257907E9" w14:textId="77777777" w:rsidR="000C606A" w:rsidRPr="0003520C" w:rsidRDefault="000C606A" w:rsidP="00391422">
      <w:pPr>
        <w:rPr>
          <w:rFonts w:asciiTheme="minorEastAsia" w:hAnsiTheme="minorEastAsia"/>
          <w:sz w:val="20"/>
          <w:szCs w:val="20"/>
        </w:rPr>
      </w:pPr>
    </w:p>
    <w:p w14:paraId="2F313EC7" w14:textId="7568439D" w:rsidR="000C606A" w:rsidRPr="0003520C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DistributedSystemArrayMediator</w:t>
      </w:r>
    </w:p>
    <w:p w14:paraId="17BA8311" w14:textId="4514E5D0" w:rsidR="00A075B9" w:rsidRPr="0003520C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istributedServerArrayMediator</w:t>
      </w:r>
    </w:p>
    <w:p w14:paraId="65ECB627" w14:textId="4DC128C4" w:rsidR="00A075B9" w:rsidRPr="0003520C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DistributedClientArrayMediator</w:t>
      </w:r>
    </w:p>
    <w:p w14:paraId="04076ACF" w14:textId="23EA35F6" w:rsidR="0031720C" w:rsidRPr="0003520C" w:rsidRDefault="00C13948" w:rsidP="00C13948">
      <w:pPr>
        <w:pStyle w:val="ListParagraph"/>
        <w:numPr>
          <w:ilvl w:val="0"/>
          <w:numId w:val="7"/>
        </w:num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t>DSArray</w:t>
      </w:r>
      <w:r w:rsidR="003820AA" w:rsidRPr="0003520C">
        <w:rPr>
          <w:rFonts w:asciiTheme="minorEastAsia" w:hAnsiTheme="minorEastAsia"/>
        </w:rPr>
        <w:t>MediatorSocket</w:t>
      </w:r>
    </w:p>
    <w:p w14:paraId="5DDB013B" w14:textId="6FA9DB87" w:rsidR="00391422" w:rsidRPr="0003520C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28" w:name="_Toc431960889"/>
      <w:r w:rsidRPr="0003520C">
        <w:rPr>
          <w:rFonts w:asciiTheme="minorEastAsia" w:eastAsiaTheme="minorEastAsia" w:hAnsiTheme="minorEastAsia"/>
        </w:rPr>
        <w:lastRenderedPageBreak/>
        <w:t>Parallel Processing System</w:t>
      </w:r>
      <w:bookmarkEnd w:id="28"/>
    </w:p>
    <w:p w14:paraId="400F1724" w14:textId="593BDA8D" w:rsidR="003C37D8" w:rsidRPr="0003520C" w:rsidRDefault="003C37D8" w:rsidP="003C37D8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19306" w:dyaOrig="13456" w14:anchorId="61EF5C0F">
          <v:shape id="_x0000_i1037" type="#_x0000_t75" style="width:468pt;height:324pt" o:ole="">
            <v:imagedata r:id="rId53" o:title=""/>
          </v:shape>
          <o:OLEObject Type="Embed" ProgID="Visio.Drawing.15" ShapeID="_x0000_i1037" DrawAspect="Content" ObjectID="_1505917163" r:id="rId54"/>
        </w:object>
      </w:r>
    </w:p>
    <w:p w14:paraId="3F936DDA" w14:textId="2A4EA174" w:rsidR="00391422" w:rsidRPr="0003520C" w:rsidRDefault="00DE27D4" w:rsidP="004C0533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ParallelSystemArray</w:t>
      </w:r>
    </w:p>
    <w:p w14:paraId="132D5201" w14:textId="30FD5EBA" w:rsidR="004C0533" w:rsidRPr="0003520C" w:rsidRDefault="004C0533" w:rsidP="004C0533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arallelServerArray</w:t>
      </w:r>
    </w:p>
    <w:p w14:paraId="7C8FBAC7" w14:textId="0327D7EC" w:rsidR="004C0533" w:rsidRPr="0003520C" w:rsidRDefault="004C0533" w:rsidP="004C0533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arallelClientArray</w:t>
      </w:r>
    </w:p>
    <w:p w14:paraId="5E37CFEA" w14:textId="5BA4C048" w:rsidR="00DE27D4" w:rsidRPr="0003520C" w:rsidRDefault="00DE27D4" w:rsidP="004C0533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ParallelSystem</w:t>
      </w:r>
    </w:p>
    <w:p w14:paraId="2A931DC0" w14:textId="523A6360" w:rsidR="004C0533" w:rsidRPr="0003520C" w:rsidRDefault="004C0533" w:rsidP="004C0533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arallelServer</w:t>
      </w:r>
    </w:p>
    <w:p w14:paraId="68E91E40" w14:textId="7E33484D" w:rsidR="004C0533" w:rsidRPr="0003520C" w:rsidRDefault="004C0533" w:rsidP="004C0533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ParallelClient</w:t>
      </w:r>
    </w:p>
    <w:p w14:paraId="779C323F" w14:textId="157FB91E" w:rsidR="0064026E" w:rsidRPr="0003520C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29" w:name="_Toc431960890"/>
      <w:r w:rsidRPr="0003520C">
        <w:rPr>
          <w:rFonts w:asciiTheme="minorEastAsia" w:eastAsiaTheme="minorEastAsia" w:hAnsiTheme="minorEastAsia"/>
        </w:rPr>
        <w:t>Nam-Tree</w:t>
      </w:r>
      <w:bookmarkEnd w:id="29"/>
    </w:p>
    <w:p w14:paraId="744A6597" w14:textId="7B8699F1" w:rsidR="00F318B1" w:rsidRPr="0003520C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30" w:name="_Toc431960891"/>
      <w:r w:rsidRPr="0003520C">
        <w:rPr>
          <w:rFonts w:asciiTheme="minorEastAsia" w:eastAsiaTheme="minorEastAsia" w:hAnsiTheme="minorEastAsia"/>
        </w:rPr>
        <w:t>Conception</w:t>
      </w:r>
      <w:bookmarkEnd w:id="30"/>
    </w:p>
    <w:p w14:paraId="2739BFB5" w14:textId="302911B6" w:rsidR="00CD2A8C" w:rsidRPr="0003520C" w:rsidRDefault="00CD2A8C" w:rsidP="00CD2A8C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br w:type="page"/>
      </w:r>
    </w:p>
    <w:p w14:paraId="2AFB08A0" w14:textId="601735DF" w:rsidR="00F318B1" w:rsidRPr="0003520C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31" w:name="_Toc431960892"/>
      <w:r w:rsidRPr="0003520C">
        <w:rPr>
          <w:rFonts w:asciiTheme="minorEastAsia" w:eastAsiaTheme="minorEastAsia" w:hAnsiTheme="minorEastAsia"/>
        </w:rPr>
        <w:lastRenderedPageBreak/>
        <w:t>File instances</w:t>
      </w:r>
      <w:bookmarkEnd w:id="31"/>
    </w:p>
    <w:p w14:paraId="2FDB810A" w14:textId="2E50628B" w:rsidR="00211933" w:rsidRPr="0003520C" w:rsidRDefault="003C37D8" w:rsidP="00211933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23476" w:dyaOrig="14851" w14:anchorId="38D9F02C">
          <v:shape id="_x0000_i1038" type="#_x0000_t75" style="width:468pt;height:295.5pt" o:ole="">
            <v:imagedata r:id="rId55" o:title=""/>
          </v:shape>
          <o:OLEObject Type="Embed" ProgID="Visio.Drawing.15" ShapeID="_x0000_i1038" DrawAspect="Content" ObjectID="_1505917164" r:id="rId56"/>
        </w:object>
      </w:r>
    </w:p>
    <w:p w14:paraId="07052FC6" w14:textId="5733EB77" w:rsidR="00CD2A8C" w:rsidRPr="0003520C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NTFactory</w:t>
      </w:r>
    </w:p>
    <w:p w14:paraId="04414655" w14:textId="27BEB431" w:rsidR="00CD2A8C" w:rsidRPr="0003520C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NTFile</w:t>
      </w:r>
    </w:p>
    <w:p w14:paraId="7DDD2418" w14:textId="38F6AD91" w:rsidR="00CD2A8C" w:rsidRPr="0003520C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NTParameter</w:t>
      </w:r>
    </w:p>
    <w:p w14:paraId="1306B56B" w14:textId="036A7A48" w:rsidR="00CD2A8C" w:rsidRPr="0003520C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NTParameterDetermined</w:t>
      </w:r>
    </w:p>
    <w:p w14:paraId="5A137EDC" w14:textId="6A6D5FE0" w:rsidR="00CD2A8C" w:rsidRPr="0003520C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INTExploreParameter</w:t>
      </w:r>
    </w:p>
    <w:p w14:paraId="01040A2B" w14:textId="77777777" w:rsidR="00CD2A8C" w:rsidRPr="0003520C" w:rsidRDefault="00CD2A8C" w:rsidP="00211933">
      <w:pPr>
        <w:rPr>
          <w:rFonts w:asciiTheme="minorEastAsia" w:hAnsiTheme="minorEastAsia"/>
          <w:sz w:val="20"/>
          <w:szCs w:val="20"/>
        </w:rPr>
      </w:pPr>
    </w:p>
    <w:p w14:paraId="0913349C" w14:textId="77777777" w:rsidR="00CD2A8C" w:rsidRPr="0003520C" w:rsidRDefault="00CD2A8C" w:rsidP="00211933">
      <w:pPr>
        <w:rPr>
          <w:rFonts w:asciiTheme="minorEastAsia" w:hAnsiTheme="minorEastAsia"/>
        </w:rPr>
      </w:pPr>
    </w:p>
    <w:p w14:paraId="757A93A2" w14:textId="2DFD1553" w:rsidR="00F318B1" w:rsidRPr="0003520C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32" w:name="_Toc431960893"/>
      <w:r w:rsidRPr="0003520C">
        <w:rPr>
          <w:rFonts w:asciiTheme="minorEastAsia" w:eastAsiaTheme="minorEastAsia" w:hAnsiTheme="minorEastAsia"/>
        </w:rPr>
        <w:lastRenderedPageBreak/>
        <w:t>Criteria</w:t>
      </w:r>
      <w:bookmarkEnd w:id="32"/>
    </w:p>
    <w:p w14:paraId="0934879D" w14:textId="1B75F04D" w:rsidR="00211933" w:rsidRPr="0003520C" w:rsidRDefault="003C37D8" w:rsidP="00211933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</w:rPr>
        <w:object w:dxaOrig="22291" w:dyaOrig="13906" w14:anchorId="24E00D2B">
          <v:shape id="_x0000_i1039" type="#_x0000_t75" style="width:468pt;height:4in" o:ole="">
            <v:imagedata r:id="rId57" o:title=""/>
          </v:shape>
          <o:OLEObject Type="Embed" ProgID="Visio.Drawing.15" ShapeID="_x0000_i1039" DrawAspect="Content" ObjectID="_1505917165" r:id="rId58"/>
        </w:object>
      </w:r>
    </w:p>
    <w:p w14:paraId="454814ED" w14:textId="027CDE06" w:rsidR="0094191F" w:rsidRPr="0003520C" w:rsidRDefault="0094191F" w:rsidP="00211933">
      <w:p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 w:hint="eastAsia"/>
          <w:sz w:val="20"/>
          <w:szCs w:val="20"/>
        </w:rPr>
        <w:t>NTCriteria</w:t>
      </w:r>
    </w:p>
    <w:p w14:paraId="0B5E46C7" w14:textId="0A4CF264" w:rsidR="0094191F" w:rsidRPr="0003520C" w:rsidRDefault="0094191F" w:rsidP="00211933">
      <w:pPr>
        <w:rPr>
          <w:rFonts w:asciiTheme="minorEastAsia" w:hAnsiTheme="minorEastAsia"/>
          <w:sz w:val="20"/>
        </w:rPr>
      </w:pPr>
      <w:r w:rsidRPr="0003520C">
        <w:rPr>
          <w:rFonts w:asciiTheme="minorEastAsia" w:hAnsiTheme="minorEastAsia"/>
          <w:sz w:val="20"/>
        </w:rPr>
        <w:t>NTSide</w:t>
      </w:r>
    </w:p>
    <w:p w14:paraId="44FB996E" w14:textId="5F3F5429" w:rsidR="0094191F" w:rsidRPr="0003520C" w:rsidRDefault="0094191F" w:rsidP="00211933">
      <w:pPr>
        <w:rPr>
          <w:rFonts w:asciiTheme="minorEastAsia" w:hAnsiTheme="minorEastAsia"/>
          <w:sz w:val="20"/>
        </w:rPr>
      </w:pPr>
      <w:r w:rsidRPr="0003520C">
        <w:rPr>
          <w:rFonts w:asciiTheme="minorEastAsia" w:hAnsiTheme="minorEastAsia"/>
          <w:sz w:val="20"/>
        </w:rPr>
        <w:t>NTIterator</w:t>
      </w:r>
    </w:p>
    <w:p w14:paraId="0339E629" w14:textId="3749F6FF" w:rsidR="0094191F" w:rsidRPr="0003520C" w:rsidRDefault="00102486" w:rsidP="00211933">
      <w:pPr>
        <w:rPr>
          <w:rFonts w:asciiTheme="minorEastAsia" w:hAnsiTheme="minorEastAsia"/>
          <w:sz w:val="20"/>
        </w:rPr>
      </w:pPr>
      <w:r w:rsidRPr="0003520C">
        <w:rPr>
          <w:rFonts w:asciiTheme="minorEastAsia" w:hAnsiTheme="minorEastAsia"/>
          <w:sz w:val="20"/>
        </w:rPr>
        <w:t>NTHistory</w:t>
      </w:r>
    </w:p>
    <w:p w14:paraId="0C274AB1" w14:textId="45BA2B3D" w:rsidR="001328C4" w:rsidRPr="0003520C" w:rsidRDefault="001328C4" w:rsidP="00BC54A7">
      <w:pPr>
        <w:pStyle w:val="Heading2"/>
        <w:rPr>
          <w:rFonts w:asciiTheme="minorEastAsia" w:eastAsiaTheme="minorEastAsia" w:hAnsiTheme="minorEastAsia"/>
        </w:rPr>
      </w:pPr>
      <w:bookmarkStart w:id="33" w:name="_Toc431960894"/>
      <w:r w:rsidRPr="0003520C">
        <w:rPr>
          <w:rFonts w:asciiTheme="minorEastAsia" w:eastAsiaTheme="minorEastAsia" w:hAnsiTheme="minorEastAsia"/>
        </w:rPr>
        <w:lastRenderedPageBreak/>
        <w:t>Database Guidance</w:t>
      </w:r>
      <w:bookmarkEnd w:id="33"/>
    </w:p>
    <w:p w14:paraId="5CBE5428" w14:textId="4494BF72" w:rsidR="00D27337" w:rsidRPr="0003520C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34" w:name="_Toc431960895"/>
      <w:r>
        <w:rPr>
          <w:rFonts w:asciiTheme="minorEastAsia" w:eastAsiaTheme="minorEastAsia" w:hAnsiTheme="minorEastAsia"/>
        </w:rPr>
        <w:t>JS</w:t>
      </w:r>
      <w:r w:rsidR="0066612C" w:rsidRPr="0003520C">
        <w:rPr>
          <w:rFonts w:asciiTheme="minorEastAsia" w:eastAsiaTheme="minorEastAsia" w:hAnsiTheme="minorEastAsia"/>
        </w:rPr>
        <w:t xml:space="preserve"> guidance</w:t>
      </w:r>
      <w:bookmarkEnd w:id="34"/>
    </w:p>
    <w:p w14:paraId="000C4976" w14:textId="5248E78F" w:rsidR="003D3A9F" w:rsidRPr="0003520C" w:rsidRDefault="003D3A9F" w:rsidP="003D3A9F">
      <w:pPr>
        <w:pStyle w:val="Heading2"/>
        <w:rPr>
          <w:rFonts w:asciiTheme="minorEastAsia" w:eastAsiaTheme="minorEastAsia" w:hAnsiTheme="minorEastAsia"/>
        </w:rPr>
      </w:pPr>
      <w:bookmarkStart w:id="35" w:name="_Toc431960896"/>
      <w:r w:rsidRPr="0003520C">
        <w:rPr>
          <w:rFonts w:asciiTheme="minorEastAsia" w:eastAsiaTheme="minorEastAsia" w:hAnsiTheme="minorEastAsia"/>
        </w:rPr>
        <w:t>Common</w:t>
      </w:r>
      <w:bookmarkEnd w:id="35"/>
    </w:p>
    <w:p w14:paraId="356F7736" w14:textId="5D7F0577" w:rsidR="003D3A9F" w:rsidRPr="0003520C" w:rsidRDefault="003D3A9F" w:rsidP="003D3A9F">
      <w:pPr>
        <w:pStyle w:val="Heading3"/>
        <w:rPr>
          <w:rFonts w:asciiTheme="minorEastAsia" w:eastAsiaTheme="minorEastAsia" w:hAnsiTheme="minorEastAsia"/>
        </w:rPr>
      </w:pPr>
      <w:bookmarkStart w:id="36" w:name="_Toc431960897"/>
      <w:r w:rsidRPr="0003520C">
        <w:rPr>
          <w:rFonts w:asciiTheme="minorEastAsia" w:eastAsiaTheme="minorEastAsia" w:hAnsiTheme="minorEastAsia"/>
        </w:rPr>
        <w:t>Library</w:t>
      </w:r>
      <w:bookmarkEnd w:id="36"/>
    </w:p>
    <w:p w14:paraId="6D019FD6" w14:textId="725DCD60" w:rsidR="003D3A9F" w:rsidRPr="0003520C" w:rsidRDefault="003D3A9F" w:rsidP="003D3A9F">
      <w:pPr>
        <w:pStyle w:val="Heading3"/>
        <w:rPr>
          <w:rFonts w:asciiTheme="minorEastAsia" w:eastAsiaTheme="minorEastAsia" w:hAnsiTheme="minorEastAsia"/>
        </w:rPr>
      </w:pPr>
      <w:bookmarkStart w:id="37" w:name="_Toc431960898"/>
      <w:r w:rsidRPr="0003520C">
        <w:rPr>
          <w:rFonts w:asciiTheme="minorEastAsia" w:eastAsiaTheme="minorEastAsia" w:hAnsiTheme="minorEastAsia"/>
        </w:rPr>
        <w:t>Protocol</w:t>
      </w:r>
      <w:bookmarkEnd w:id="37"/>
    </w:p>
    <w:p w14:paraId="22F28C57" w14:textId="3EA609E2" w:rsidR="009D1F1A" w:rsidRPr="0003520C" w:rsidRDefault="00C61734" w:rsidP="001328C4">
      <w:pPr>
        <w:pStyle w:val="Heading2"/>
        <w:rPr>
          <w:rFonts w:asciiTheme="minorEastAsia" w:eastAsiaTheme="minorEastAsia" w:hAnsiTheme="minorEastAsia"/>
        </w:rPr>
      </w:pPr>
      <w:bookmarkStart w:id="38" w:name="_Toc431960899"/>
      <w:r w:rsidRPr="0003520C">
        <w:rPr>
          <w:rFonts w:asciiTheme="minorEastAsia" w:eastAsiaTheme="minorEastAsia" w:hAnsiTheme="minorEastAsia"/>
        </w:rPr>
        <w:t>Type</w:t>
      </w:r>
      <w:r w:rsidR="009D1F1A" w:rsidRPr="0003520C">
        <w:rPr>
          <w:rFonts w:asciiTheme="minorEastAsia" w:eastAsiaTheme="minorEastAsia" w:hAnsiTheme="minorEastAsia"/>
        </w:rPr>
        <w:t>Script</w:t>
      </w:r>
      <w:bookmarkEnd w:id="38"/>
    </w:p>
    <w:p w14:paraId="4634CA27" w14:textId="5635AE48" w:rsidR="00D27337" w:rsidRPr="0003520C" w:rsidRDefault="00BE44F0" w:rsidP="001328C4">
      <w:pPr>
        <w:pStyle w:val="Heading3"/>
        <w:rPr>
          <w:rFonts w:asciiTheme="minorEastAsia" w:eastAsiaTheme="minorEastAsia" w:hAnsiTheme="minorEastAsia"/>
        </w:rPr>
      </w:pPr>
      <w:bookmarkStart w:id="39" w:name="_Toc431960900"/>
      <w:r w:rsidRPr="0003520C">
        <w:rPr>
          <w:rFonts w:asciiTheme="minorEastAsia" w:eastAsiaTheme="minorEastAsia" w:hAnsiTheme="minorEastAsia"/>
        </w:rPr>
        <w:t>Outline</w:t>
      </w:r>
      <w:bookmarkEnd w:id="39"/>
    </w:p>
    <w:p w14:paraId="60DA1761" w14:textId="77777777" w:rsidR="000E34FC" w:rsidRPr="0003520C" w:rsidRDefault="000E34FC" w:rsidP="000E34FC">
      <w:pPr>
        <w:rPr>
          <w:rFonts w:asciiTheme="minorEastAsia" w:hAnsiTheme="minorEastAsia"/>
        </w:rPr>
      </w:pPr>
    </w:p>
    <w:p w14:paraId="7F32AD77" w14:textId="4D6E4752" w:rsidR="00BE44F0" w:rsidRPr="0003520C" w:rsidRDefault="00BE44F0" w:rsidP="001328C4">
      <w:pPr>
        <w:pStyle w:val="Heading3"/>
        <w:rPr>
          <w:rFonts w:asciiTheme="minorEastAsia" w:eastAsiaTheme="minorEastAsia" w:hAnsiTheme="minorEastAsia"/>
        </w:rPr>
      </w:pPr>
      <w:bookmarkStart w:id="40" w:name="_Toc431960901"/>
      <w:r w:rsidRPr="0003520C">
        <w:rPr>
          <w:rFonts w:asciiTheme="minorEastAsia" w:eastAsiaTheme="minorEastAsia" w:hAnsiTheme="minorEastAsia"/>
        </w:rPr>
        <w:t>Library</w:t>
      </w:r>
      <w:bookmarkEnd w:id="40"/>
    </w:p>
    <w:p w14:paraId="604F62F4" w14:textId="3A89E45C" w:rsidR="006A1242" w:rsidRPr="0003520C" w:rsidRDefault="006A1242" w:rsidP="006A1242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19486" w:dyaOrig="14340" w14:anchorId="46156004">
          <v:shape id="_x0000_i1040" type="#_x0000_t75" style="width:468pt;height:345.75pt" o:ole="">
            <v:imagedata r:id="rId59" o:title=""/>
          </v:shape>
          <o:OLEObject Type="Embed" ProgID="Visio.Drawing.15" ShapeID="_x0000_i1040" DrawAspect="Content" ObjectID="_1505917166" r:id="rId60"/>
        </w:object>
      </w:r>
    </w:p>
    <w:p w14:paraId="4E0F0DB0" w14:textId="77777777" w:rsidR="00C13948" w:rsidRPr="0003520C" w:rsidRDefault="000E0E01" w:rsidP="000E0E01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 xml:space="preserve">Like </w:t>
      </w:r>
      <w:r w:rsidR="00C13948" w:rsidRPr="0003520C">
        <w:rPr>
          <w:rFonts w:asciiTheme="minorEastAsia" w:hAnsiTheme="minorEastAsia"/>
          <w:b/>
          <w:sz w:val="20"/>
          <w:szCs w:val="20"/>
        </w:rPr>
        <w:t>STL</w:t>
      </w:r>
    </w:p>
    <w:p w14:paraId="30636B57" w14:textId="77777777" w:rsidR="00C13948" w:rsidRPr="0003520C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Vector</w:t>
      </w:r>
    </w:p>
    <w:p w14:paraId="1D41E5B2" w14:textId="77777777" w:rsidR="00C13948" w:rsidRPr="0003520C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lastRenderedPageBreak/>
        <w:t>Map</w:t>
      </w:r>
    </w:p>
    <w:p w14:paraId="48A9BD14" w14:textId="0415A201" w:rsidR="000E0E01" w:rsidRPr="0003520C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r w:rsidRPr="0003520C">
        <w:rPr>
          <w:rFonts w:asciiTheme="minorEastAsia" w:hAnsiTheme="minorEastAsia"/>
          <w:sz w:val="20"/>
          <w:szCs w:val="20"/>
        </w:rPr>
        <w:t>MapIterator</w:t>
      </w:r>
    </w:p>
    <w:p w14:paraId="34A4988A" w14:textId="3133FB26" w:rsidR="000E0E01" w:rsidRPr="0003520C" w:rsidRDefault="000E0E01" w:rsidP="00C13948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03520C">
        <w:rPr>
          <w:rFonts w:asciiTheme="minorEastAsia" w:hAnsiTheme="minorEastAsia"/>
          <w:b/>
          <w:sz w:val="20"/>
          <w:szCs w:val="20"/>
        </w:rPr>
        <w:t>XML</w:t>
      </w:r>
    </w:p>
    <w:p w14:paraId="29BFBF21" w14:textId="77777777" w:rsidR="000E34FC" w:rsidRPr="0003520C" w:rsidRDefault="000E34FC" w:rsidP="000E34FC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</w:p>
    <w:p w14:paraId="2061F8CD" w14:textId="19E59F65" w:rsidR="00204829" w:rsidRPr="0003520C" w:rsidRDefault="006A1242" w:rsidP="00204829">
      <w:pPr>
        <w:pStyle w:val="Heading3"/>
        <w:rPr>
          <w:rFonts w:asciiTheme="minorEastAsia" w:eastAsiaTheme="minorEastAsia" w:hAnsiTheme="minorEastAsia"/>
        </w:rPr>
      </w:pPr>
      <w:bookmarkStart w:id="41" w:name="_Toc431960902"/>
      <w:r w:rsidRPr="0003520C">
        <w:rPr>
          <w:rFonts w:asciiTheme="minorEastAsia" w:eastAsiaTheme="minorEastAsia" w:hAnsiTheme="minorEastAsia"/>
        </w:rPr>
        <w:t>Protocol</w:t>
      </w:r>
      <w:bookmarkEnd w:id="41"/>
    </w:p>
    <w:p w14:paraId="570A6580" w14:textId="17BEB69C" w:rsidR="006A1242" w:rsidRPr="0003520C" w:rsidRDefault="00AE1FCC" w:rsidP="006A1242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18871" w:dyaOrig="12826" w14:anchorId="0DBAD80B">
          <v:shape id="_x0000_i1041" type="#_x0000_t75" style="width:475.5pt;height:324pt" o:ole="">
            <v:imagedata r:id="rId61" o:title=""/>
          </v:shape>
          <o:OLEObject Type="Embed" ProgID="Visio.Drawing.15" ShapeID="_x0000_i1041" DrawAspect="Content" ObjectID="_1505917167" r:id="rId62"/>
        </w:object>
      </w:r>
    </w:p>
    <w:p w14:paraId="37C9FC84" w14:textId="1E312C76" w:rsidR="00D27337" w:rsidRPr="0003520C" w:rsidRDefault="00D27337" w:rsidP="001328C4">
      <w:pPr>
        <w:pStyle w:val="Heading2"/>
        <w:rPr>
          <w:rFonts w:asciiTheme="minorEastAsia" w:eastAsiaTheme="minorEastAsia" w:hAnsiTheme="minorEastAsia"/>
        </w:rPr>
      </w:pPr>
      <w:bookmarkStart w:id="42" w:name="_Toc431960903"/>
      <w:r w:rsidRPr="0003520C">
        <w:rPr>
          <w:rFonts w:asciiTheme="minorEastAsia" w:eastAsiaTheme="minorEastAsia" w:hAnsiTheme="minorEastAsia"/>
        </w:rPr>
        <w:t>Fle</w:t>
      </w:r>
      <w:r w:rsidR="00AA1F46" w:rsidRPr="0003520C">
        <w:rPr>
          <w:rFonts w:asciiTheme="minorEastAsia" w:eastAsiaTheme="minorEastAsia" w:hAnsiTheme="minorEastAsia"/>
        </w:rPr>
        <w:t>x</w:t>
      </w:r>
      <w:bookmarkEnd w:id="42"/>
    </w:p>
    <w:p w14:paraId="5AE9379B" w14:textId="77777777" w:rsidR="00D27337" w:rsidRPr="0003520C" w:rsidRDefault="00D27337" w:rsidP="001328C4">
      <w:pPr>
        <w:pStyle w:val="Heading3"/>
        <w:rPr>
          <w:rFonts w:asciiTheme="minorEastAsia" w:eastAsiaTheme="minorEastAsia" w:hAnsiTheme="minorEastAsia"/>
        </w:rPr>
      </w:pPr>
      <w:bookmarkStart w:id="43" w:name="_Toc431960904"/>
      <w:r w:rsidRPr="0003520C">
        <w:rPr>
          <w:rFonts w:asciiTheme="minorEastAsia" w:eastAsiaTheme="minorEastAsia" w:hAnsiTheme="minorEastAsia"/>
        </w:rPr>
        <w:t>Outline</w:t>
      </w:r>
      <w:bookmarkEnd w:id="43"/>
    </w:p>
    <w:p w14:paraId="704F48D5" w14:textId="12E20F1F" w:rsidR="003D3A9F" w:rsidRPr="0003520C" w:rsidRDefault="003D3A9F" w:rsidP="00501020">
      <w:pPr>
        <w:rPr>
          <w:rFonts w:asciiTheme="minorEastAsia" w:hAnsiTheme="minorEastAsia"/>
          <w:sz w:val="20"/>
          <w:szCs w:val="20"/>
        </w:rPr>
      </w:pPr>
    </w:p>
    <w:p w14:paraId="4007257A" w14:textId="77777777" w:rsidR="00D27337" w:rsidRPr="0003520C" w:rsidRDefault="00D27337" w:rsidP="001328C4">
      <w:pPr>
        <w:pStyle w:val="Heading3"/>
        <w:rPr>
          <w:rFonts w:asciiTheme="minorEastAsia" w:eastAsiaTheme="minorEastAsia" w:hAnsiTheme="minorEastAsia"/>
        </w:rPr>
      </w:pPr>
      <w:bookmarkStart w:id="44" w:name="_Toc431960905"/>
      <w:r w:rsidRPr="0003520C">
        <w:rPr>
          <w:rFonts w:asciiTheme="minorEastAsia" w:eastAsiaTheme="minorEastAsia" w:hAnsiTheme="minorEastAsia"/>
        </w:rPr>
        <w:lastRenderedPageBreak/>
        <w:t>Movie</w:t>
      </w:r>
      <w:bookmarkEnd w:id="44"/>
    </w:p>
    <w:p w14:paraId="2677CAD7" w14:textId="5B4BA242" w:rsidR="00211933" w:rsidRPr="0003520C" w:rsidRDefault="00211933" w:rsidP="00211933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20265" w:dyaOrig="12751" w14:anchorId="4FF0C231">
          <v:shape id="_x0000_i1042" type="#_x0000_t75" style="width:468pt;height:295.5pt" o:ole="">
            <v:imagedata r:id="rId63" o:title=""/>
          </v:shape>
          <o:OLEObject Type="Embed" ProgID="Visio.Drawing.15" ShapeID="_x0000_i1042" DrawAspect="Content" ObjectID="_1505917168" r:id="rId64"/>
        </w:object>
      </w:r>
    </w:p>
    <w:p w14:paraId="283FFD10" w14:textId="39DC171E" w:rsidR="00501020" w:rsidRPr="0003520C" w:rsidRDefault="00501020" w:rsidP="00014ECA">
      <w:pPr>
        <w:pStyle w:val="Heading3"/>
        <w:rPr>
          <w:rFonts w:asciiTheme="minorEastAsia" w:eastAsiaTheme="minorEastAsia" w:hAnsiTheme="minorEastAsia"/>
        </w:rPr>
      </w:pPr>
      <w:bookmarkStart w:id="45" w:name="_Toc431960906"/>
      <w:r w:rsidRPr="0003520C">
        <w:rPr>
          <w:rFonts w:asciiTheme="minorEastAsia" w:eastAsiaTheme="minorEastAsia" w:hAnsiTheme="minorEastAsia"/>
        </w:rPr>
        <w:lastRenderedPageBreak/>
        <w:t>File-Tree</w:t>
      </w:r>
      <w:bookmarkEnd w:id="45"/>
    </w:p>
    <w:p w14:paraId="4B6FBE9A" w14:textId="65A336FB" w:rsidR="00501020" w:rsidRPr="0003520C" w:rsidRDefault="00501020" w:rsidP="00501020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20416" w:dyaOrig="14251" w14:anchorId="398BD904">
          <v:shape id="_x0000_i1043" type="#_x0000_t75" style="width:467.25pt;height:324pt" o:ole="">
            <v:imagedata r:id="rId65" o:title=""/>
          </v:shape>
          <o:OLEObject Type="Embed" ProgID="Visio.Drawing.15" ShapeID="_x0000_i1043" DrawAspect="Content" ObjectID="_1505917169" r:id="rId66"/>
        </w:object>
      </w:r>
    </w:p>
    <w:p w14:paraId="6228D989" w14:textId="21F006E9" w:rsidR="002C7ACA" w:rsidRPr="0003520C" w:rsidRDefault="00D27337" w:rsidP="00014ECA">
      <w:pPr>
        <w:pStyle w:val="Heading3"/>
        <w:rPr>
          <w:rFonts w:asciiTheme="minorEastAsia" w:eastAsiaTheme="minorEastAsia" w:hAnsiTheme="minorEastAsia"/>
        </w:rPr>
      </w:pPr>
      <w:bookmarkStart w:id="46" w:name="_Toc431960907"/>
      <w:r w:rsidRPr="0003520C">
        <w:rPr>
          <w:rFonts w:asciiTheme="minorEastAsia" w:eastAsiaTheme="minorEastAsia" w:hAnsiTheme="minorEastAsia"/>
        </w:rPr>
        <w:lastRenderedPageBreak/>
        <w:t>Nam-Tree</w:t>
      </w:r>
      <w:bookmarkEnd w:id="46"/>
    </w:p>
    <w:p w14:paraId="12F15229" w14:textId="4A66DECE" w:rsidR="00D32DDF" w:rsidRDefault="00D32DDF" w:rsidP="00501020">
      <w:pPr>
        <w:rPr>
          <w:rFonts w:asciiTheme="minorEastAsia" w:hAnsiTheme="minorEastAsia"/>
        </w:rPr>
      </w:pPr>
      <w:r>
        <w:object w:dxaOrig="18990" w:dyaOrig="11776" w14:anchorId="06D3E978">
          <v:shape id="_x0000_i1044" type="#_x0000_t75" style="width:468pt;height:4in" o:ole="">
            <v:imagedata r:id="rId67" o:title=""/>
          </v:shape>
          <o:OLEObject Type="Embed" ProgID="Visio.Drawing.15" ShapeID="_x0000_i1044" DrawAspect="Content" ObjectID="_1505917170" r:id="rId68"/>
        </w:object>
      </w:r>
    </w:p>
    <w:p w14:paraId="41812D99" w14:textId="78701F47" w:rsidR="00501020" w:rsidRPr="0003520C" w:rsidRDefault="00501020" w:rsidP="00501020">
      <w:pPr>
        <w:rPr>
          <w:rFonts w:asciiTheme="minorEastAsia" w:hAnsiTheme="minorEastAsia"/>
        </w:rPr>
      </w:pPr>
      <w:r w:rsidRPr="0003520C">
        <w:rPr>
          <w:rFonts w:asciiTheme="minorEastAsia" w:hAnsiTheme="minorEastAsia"/>
        </w:rPr>
        <w:object w:dxaOrig="18451" w:dyaOrig="13381" w14:anchorId="4A127AE3">
          <v:shape id="_x0000_i1045" type="#_x0000_t75" style="width:468pt;height:338.25pt" o:ole="">
            <v:imagedata r:id="rId69" o:title=""/>
          </v:shape>
          <o:OLEObject Type="Embed" ProgID="Visio.Drawing.15" ShapeID="_x0000_i1045" DrawAspect="Content" ObjectID="_1505917171" r:id="rId70"/>
        </w:object>
      </w:r>
    </w:p>
    <w:p w14:paraId="5309429A" w14:textId="79DBC75A" w:rsidR="00F318B1" w:rsidRPr="0003520C" w:rsidRDefault="00F318B1" w:rsidP="00F318B1">
      <w:pPr>
        <w:pStyle w:val="Heading1"/>
        <w:rPr>
          <w:rFonts w:asciiTheme="minorEastAsia" w:eastAsiaTheme="minorEastAsia" w:hAnsiTheme="minorEastAsia"/>
        </w:rPr>
      </w:pPr>
      <w:bookmarkStart w:id="47" w:name="_Toc431960908"/>
      <w:r w:rsidRPr="0003520C">
        <w:rPr>
          <w:rFonts w:asciiTheme="minorEastAsia" w:eastAsiaTheme="minorEastAsia" w:hAnsiTheme="minorEastAsia"/>
        </w:rPr>
        <w:lastRenderedPageBreak/>
        <w:t>Appendix</w:t>
      </w:r>
      <w:bookmarkEnd w:id="47"/>
    </w:p>
    <w:p w14:paraId="2DB8603F" w14:textId="4B04A6D9" w:rsidR="004C3CAB" w:rsidRPr="0003520C" w:rsidRDefault="00E85A0A" w:rsidP="00A94DBD">
      <w:pPr>
        <w:pStyle w:val="Heading2"/>
        <w:rPr>
          <w:rFonts w:asciiTheme="minorEastAsia" w:eastAsiaTheme="minorEastAsia" w:hAnsiTheme="minorEastAsia"/>
        </w:rPr>
      </w:pPr>
      <w:bookmarkStart w:id="48" w:name="_Toc431960909"/>
      <w:r w:rsidRPr="0003520C">
        <w:rPr>
          <w:rFonts w:asciiTheme="minorEastAsia" w:eastAsiaTheme="minorEastAsia" w:hAnsiTheme="minorEastAsia"/>
        </w:rPr>
        <w:t>Projects using Samchon Framework</w:t>
      </w:r>
      <w:bookmarkEnd w:id="48"/>
    </w:p>
    <w:p w14:paraId="20AFDD79" w14:textId="6A112046" w:rsidR="00C1202A" w:rsidRPr="0003520C" w:rsidRDefault="00C1202A" w:rsidP="00C1202A">
      <w:pPr>
        <w:pStyle w:val="Heading3"/>
        <w:rPr>
          <w:rFonts w:asciiTheme="minorEastAsia" w:eastAsiaTheme="minorEastAsia" w:hAnsiTheme="minorEastAsia"/>
        </w:rPr>
      </w:pPr>
      <w:bookmarkStart w:id="49" w:name="_Toc431960910"/>
      <w:r w:rsidRPr="0003520C">
        <w:rPr>
          <w:rFonts w:asciiTheme="minorEastAsia" w:eastAsiaTheme="minorEastAsia" w:hAnsiTheme="minorEastAsia"/>
        </w:rPr>
        <w:t>Samchon Simulation</w:t>
      </w:r>
      <w:bookmarkEnd w:id="49"/>
    </w:p>
    <w:p w14:paraId="0C81A841" w14:textId="7C7FF895" w:rsidR="00E85A0A" w:rsidRPr="0003520C" w:rsidRDefault="00C1202A" w:rsidP="00E85A0A">
      <w:pPr>
        <w:pStyle w:val="Heading3"/>
        <w:rPr>
          <w:rFonts w:asciiTheme="minorEastAsia" w:eastAsiaTheme="minorEastAsia" w:hAnsiTheme="minorEastAsia"/>
        </w:rPr>
      </w:pPr>
      <w:bookmarkStart w:id="50" w:name="_Toc431960911"/>
      <w:r w:rsidRPr="0003520C">
        <w:rPr>
          <w:rFonts w:asciiTheme="minorEastAsia" w:eastAsiaTheme="minorEastAsia" w:hAnsiTheme="minorEastAsia"/>
        </w:rPr>
        <w:t>Hansung timetable</w:t>
      </w:r>
      <w:bookmarkEnd w:id="50"/>
    </w:p>
    <w:p w14:paraId="3C329B63" w14:textId="2728806D" w:rsidR="00E85A0A" w:rsidRPr="0003520C" w:rsidRDefault="00E85A0A" w:rsidP="00E85A0A">
      <w:pPr>
        <w:pStyle w:val="Heading3"/>
        <w:rPr>
          <w:rFonts w:asciiTheme="minorEastAsia" w:eastAsiaTheme="minorEastAsia" w:hAnsiTheme="minorEastAsia"/>
        </w:rPr>
      </w:pPr>
      <w:bookmarkStart w:id="51" w:name="_Toc431960912"/>
      <w:r w:rsidRPr="0003520C">
        <w:rPr>
          <w:rFonts w:asciiTheme="minorEastAsia" w:eastAsiaTheme="minorEastAsia" w:hAnsiTheme="minorEastAsia"/>
        </w:rPr>
        <w:t>OraQ</w:t>
      </w:r>
      <w:bookmarkEnd w:id="51"/>
    </w:p>
    <w:p w14:paraId="7CD105E3" w14:textId="480A6AF6" w:rsidR="00F318B1" w:rsidRPr="0003520C" w:rsidRDefault="004C3CAB" w:rsidP="00A94DBD">
      <w:pPr>
        <w:pStyle w:val="Heading2"/>
        <w:rPr>
          <w:rFonts w:asciiTheme="minorEastAsia" w:eastAsiaTheme="minorEastAsia" w:hAnsiTheme="minorEastAsia"/>
        </w:rPr>
      </w:pPr>
      <w:bookmarkStart w:id="52" w:name="_Toc431960913"/>
      <w:r w:rsidRPr="0003520C">
        <w:rPr>
          <w:rFonts w:asciiTheme="minorEastAsia" w:eastAsiaTheme="minorEastAsia" w:hAnsiTheme="minorEastAsia"/>
        </w:rPr>
        <w:t>Developers</w:t>
      </w:r>
      <w:bookmarkEnd w:id="52"/>
    </w:p>
    <w:p w14:paraId="58594E33" w14:textId="3EEC09CF" w:rsidR="004C3CAB" w:rsidRPr="0003520C" w:rsidRDefault="004C3CAB" w:rsidP="00BD11FD">
      <w:pPr>
        <w:pStyle w:val="Heading3"/>
        <w:rPr>
          <w:rFonts w:asciiTheme="minorEastAsia" w:eastAsiaTheme="minorEastAsia" w:hAnsiTheme="minorEastAsia"/>
        </w:rPr>
      </w:pPr>
      <w:bookmarkStart w:id="53" w:name="_Toc431960914"/>
      <w:r w:rsidRPr="0003520C">
        <w:rPr>
          <w:rFonts w:asciiTheme="minorEastAsia" w:eastAsiaTheme="minorEastAsia" w:hAnsiTheme="minorEastAsia"/>
        </w:rPr>
        <w:t>Jeongho Nam</w:t>
      </w:r>
      <w:bookmarkEnd w:id="53"/>
    </w:p>
    <w:p w14:paraId="43DFCAD1" w14:textId="4E92C999" w:rsidR="00A94DBD" w:rsidRPr="0003520C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54" w:name="_Toc431960915"/>
      <w:r w:rsidRPr="0003520C">
        <w:rPr>
          <w:rFonts w:asciiTheme="minorEastAsia" w:eastAsiaTheme="minorEastAsia" w:hAnsiTheme="minorEastAsia"/>
        </w:rPr>
        <w:t>Participate in Samchon Framework</w:t>
      </w:r>
      <w:bookmarkEnd w:id="54"/>
    </w:p>
    <w:p w14:paraId="7DDAB03C" w14:textId="4AF20148" w:rsidR="00F318B1" w:rsidRPr="0003520C" w:rsidRDefault="00F318B1" w:rsidP="00A94DBD">
      <w:pPr>
        <w:pStyle w:val="Heading2"/>
        <w:rPr>
          <w:rFonts w:asciiTheme="minorEastAsia" w:eastAsiaTheme="minorEastAsia" w:hAnsiTheme="minorEastAsia"/>
        </w:rPr>
      </w:pPr>
      <w:bookmarkStart w:id="55" w:name="_Toc431960916"/>
      <w:r w:rsidRPr="0003520C">
        <w:rPr>
          <w:rFonts w:asciiTheme="minorEastAsia" w:eastAsiaTheme="minorEastAsia" w:hAnsiTheme="minorEastAsia"/>
        </w:rPr>
        <w:t>Version history</w:t>
      </w:r>
      <w:bookmarkEnd w:id="55"/>
    </w:p>
    <w:p w14:paraId="2E459D89" w14:textId="6E2AA34B" w:rsidR="00A94DBD" w:rsidRPr="0003520C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56" w:name="_Toc431960917"/>
      <w:r w:rsidRPr="0003520C">
        <w:rPr>
          <w:rFonts w:asciiTheme="minorEastAsia" w:eastAsiaTheme="minorEastAsia" w:hAnsiTheme="minorEastAsia"/>
        </w:rPr>
        <w:t>Samchon Library</w:t>
      </w:r>
      <w:bookmarkEnd w:id="56"/>
    </w:p>
    <w:p w14:paraId="74C75799" w14:textId="36A06F6F" w:rsidR="00A94DBD" w:rsidRPr="0003520C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57" w:name="_Toc431960918"/>
      <w:r w:rsidRPr="0003520C">
        <w:rPr>
          <w:rFonts w:asciiTheme="minorEastAsia" w:eastAsiaTheme="minorEastAsia" w:hAnsiTheme="minorEastAsia"/>
        </w:rPr>
        <w:t>Samchon Framework</w:t>
      </w:r>
      <w:bookmarkEnd w:id="57"/>
    </w:p>
    <w:p w14:paraId="52B639CE" w14:textId="74C34B87" w:rsidR="004C3CAB" w:rsidRPr="0003520C" w:rsidRDefault="004C3CAB" w:rsidP="00A94DBD">
      <w:pPr>
        <w:pStyle w:val="Heading3"/>
        <w:rPr>
          <w:rFonts w:asciiTheme="minorEastAsia" w:eastAsiaTheme="minorEastAsia" w:hAnsiTheme="minorEastAsia"/>
        </w:rPr>
      </w:pPr>
      <w:bookmarkStart w:id="58" w:name="_Toc431960919"/>
      <w:r w:rsidRPr="0003520C">
        <w:rPr>
          <w:rFonts w:asciiTheme="minorEastAsia" w:eastAsiaTheme="minorEastAsia" w:hAnsiTheme="minorEastAsia"/>
        </w:rPr>
        <w:t>Plan</w:t>
      </w:r>
      <w:r w:rsidR="002A64E5" w:rsidRPr="0003520C">
        <w:rPr>
          <w:rFonts w:asciiTheme="minorEastAsia" w:eastAsiaTheme="minorEastAsia" w:hAnsiTheme="minorEastAsia"/>
        </w:rPr>
        <w:t>s</w:t>
      </w:r>
      <w:r w:rsidRPr="0003520C">
        <w:rPr>
          <w:rFonts w:asciiTheme="minorEastAsia" w:eastAsiaTheme="minorEastAsia" w:hAnsiTheme="minorEastAsia"/>
        </w:rPr>
        <w:t xml:space="preserve"> for next generation of Samchon Framework</w:t>
      </w:r>
      <w:bookmarkEnd w:id="58"/>
    </w:p>
    <w:p w14:paraId="3C130F72" w14:textId="77777777" w:rsidR="00F318B1" w:rsidRPr="0003520C" w:rsidRDefault="00F318B1" w:rsidP="00F318B1">
      <w:pPr>
        <w:rPr>
          <w:rFonts w:asciiTheme="minorEastAsia" w:hAnsiTheme="minorEastAsia"/>
        </w:rPr>
      </w:pPr>
    </w:p>
    <w:sectPr w:rsidR="00F318B1" w:rsidRPr="0003520C" w:rsidSect="007A1011">
      <w:headerReference w:type="default" r:id="rId71"/>
      <w:footerReference w:type="default" r:id="rId72"/>
      <w:pgSz w:w="12240" w:h="15840"/>
      <w:pgMar w:top="1701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600ED2" w14:textId="77777777" w:rsidR="004007A9" w:rsidRDefault="004007A9" w:rsidP="0084239A">
      <w:pPr>
        <w:spacing w:after="0" w:line="240" w:lineRule="auto"/>
      </w:pPr>
      <w:r>
        <w:separator/>
      </w:r>
    </w:p>
  </w:endnote>
  <w:endnote w:type="continuationSeparator" w:id="0">
    <w:p w14:paraId="04BC8FCD" w14:textId="77777777" w:rsidR="004007A9" w:rsidRDefault="004007A9" w:rsidP="008423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6262546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DEF491F" w14:textId="0AD40CDD" w:rsidR="004007A9" w:rsidRDefault="004007A9" w:rsidP="0084239A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F41D3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F41D3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DBD303" w14:textId="77777777" w:rsidR="004007A9" w:rsidRDefault="004007A9" w:rsidP="0084239A">
      <w:pPr>
        <w:spacing w:after="0" w:line="240" w:lineRule="auto"/>
      </w:pPr>
      <w:r>
        <w:separator/>
      </w:r>
    </w:p>
  </w:footnote>
  <w:footnote w:type="continuationSeparator" w:id="0">
    <w:p w14:paraId="46C0EDBB" w14:textId="77777777" w:rsidR="004007A9" w:rsidRDefault="004007A9" w:rsidP="0084239A">
      <w:pPr>
        <w:spacing w:after="0" w:line="240" w:lineRule="auto"/>
      </w:pPr>
      <w:r>
        <w:continuationSeparator/>
      </w:r>
    </w:p>
  </w:footnote>
  <w:footnote w:id="1">
    <w:p w14:paraId="2C8FDA9D" w14:textId="4203305F" w:rsidR="004007A9" w:rsidRDefault="004007A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oost.Asio: </w:t>
      </w:r>
      <w:hyperlink r:id="rId1" w:history="1">
        <w:r w:rsidRPr="00154267">
          <w:rPr>
            <w:rStyle w:val="Hyperlink"/>
          </w:rPr>
          <w:t>http://www.boost.org/doc/libs/1_59_0/doc/html/boost_asio.html</w:t>
        </w:r>
      </w:hyperlink>
      <w:r>
        <w:t xml:space="preserve"> </w:t>
      </w:r>
    </w:p>
  </w:footnote>
  <w:footnote w:id="2">
    <w:p w14:paraId="5FB5AD05" w14:textId="49255127" w:rsidR="004007A9" w:rsidRDefault="004007A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ODBC:</w:t>
      </w:r>
      <w:r>
        <w:t xml:space="preserve"> </w:t>
      </w:r>
      <w:hyperlink r:id="rId2" w:history="1">
        <w:r w:rsidRPr="009E1A31">
          <w:rPr>
            <w:rStyle w:val="Hyperlink"/>
          </w:rPr>
          <w:t>https://msdn.microsoft.com/en-us/library/ms710252(v=vs.85).aspx</w:t>
        </w:r>
      </w:hyperlink>
      <w:r>
        <w:br/>
        <w:t xml:space="preserve">               </w:t>
      </w:r>
      <w:hyperlink r:id="rId3" w:history="1">
        <w:r w:rsidRPr="009E1A31">
          <w:rPr>
            <w:rStyle w:val="Hyperlink"/>
          </w:rPr>
          <w:t>https://en.wikipedia.org/wiki/Open_Database_Connectivity</w:t>
        </w:r>
      </w:hyperlink>
    </w:p>
  </w:footnote>
  <w:footnote w:id="3">
    <w:p w14:paraId="2074E3F6" w14:textId="77777777" w:rsidR="0064138F" w:rsidRDefault="0064138F" w:rsidP="0064138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SD </w:t>
      </w:r>
      <w:r>
        <w:rPr>
          <w:rFonts w:hint="eastAsia"/>
        </w:rPr>
        <w:t>허가서</w:t>
      </w:r>
      <w:r>
        <w:rPr>
          <w:rFonts w:hint="eastAsia"/>
        </w:rPr>
        <w:t xml:space="preserve">: </w:t>
      </w:r>
      <w:hyperlink r:id="rId4" w:history="1">
        <w:r w:rsidRPr="002467B4">
          <w:rPr>
            <w:rStyle w:val="Hyperlink"/>
          </w:rPr>
          <w:t>https://ko.wikipedia.org/wiki/BSD_%ED%97%88%EA%B0%80%EC%84%9C</w:t>
        </w:r>
      </w:hyperlink>
      <w:r>
        <w:t xml:space="preserve">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9C983F" w14:textId="24B0194C" w:rsidR="004007A9" w:rsidRDefault="004007A9" w:rsidP="0084239A">
    <w:pPr>
      <w:pStyle w:val="Header"/>
      <w:jc w:val="center"/>
    </w:pPr>
    <w:r w:rsidRPr="0084239A">
      <w:rPr>
        <w:b/>
        <w:sz w:val="30"/>
        <w:szCs w:val="30"/>
      </w:rPr>
      <w:fldChar w:fldCharType="begin"/>
    </w:r>
    <w:r w:rsidRPr="0084239A">
      <w:rPr>
        <w:b/>
        <w:sz w:val="30"/>
        <w:szCs w:val="30"/>
      </w:rPr>
      <w:instrText xml:space="preserve"> STYLEREF  "Heading 1"  \* MERGEFORMAT </w:instrText>
    </w:r>
    <w:r w:rsidR="008626BE">
      <w:rPr>
        <w:b/>
        <w:sz w:val="30"/>
        <w:szCs w:val="30"/>
      </w:rPr>
      <w:fldChar w:fldCharType="separate"/>
    </w:r>
    <w:r w:rsidR="009F41D3">
      <w:rPr>
        <w:b/>
        <w:noProof/>
        <w:sz w:val="30"/>
        <w:szCs w:val="30"/>
      </w:rPr>
      <w:t>C++ Guidance</w:t>
    </w:r>
    <w:r w:rsidRPr="0084239A">
      <w:rPr>
        <w:b/>
        <w:sz w:val="30"/>
        <w:szCs w:val="30"/>
      </w:rPr>
      <w:fldChar w:fldCharType="end"/>
    </w:r>
    <w:r w:rsidRPr="0084239A">
      <w:rPr>
        <w:sz w:val="30"/>
        <w:szCs w:val="30"/>
      </w:rPr>
      <w:br/>
    </w:r>
    <w:r w:rsidR="009F41D3">
      <w:fldChar w:fldCharType="begin"/>
    </w:r>
    <w:r w:rsidR="009F41D3">
      <w:instrText xml:space="preserve"> STYLEREF  "Heading 2"  \* MERGEFORMAT </w:instrText>
    </w:r>
    <w:r w:rsidR="009F41D3">
      <w:fldChar w:fldCharType="separate"/>
    </w:r>
    <w:r w:rsidR="009F41D3">
      <w:rPr>
        <w:noProof/>
      </w:rPr>
      <w:t>Outline</w:t>
    </w:r>
    <w:r w:rsidR="009F41D3">
      <w:rPr>
        <w:noProof/>
      </w:rPr>
      <w:fldChar w:fldCharType="end"/>
    </w:r>
    <w:r>
      <w:t xml:space="preserve"> - </w:t>
    </w:r>
    <w:r w:rsidR="009F41D3">
      <w:fldChar w:fldCharType="begin"/>
    </w:r>
    <w:r w:rsidR="009F41D3">
      <w:instrText xml:space="preserve"> STYLEREF  "Heading 3"  \* MERGEFORMAT </w:instrText>
    </w:r>
    <w:r w:rsidR="009F41D3">
      <w:fldChar w:fldCharType="separate"/>
    </w:r>
    <w:r w:rsidR="009F41D3">
      <w:rPr>
        <w:noProof/>
      </w:rPr>
      <w:t>Utilities</w:t>
    </w:r>
    <w:r w:rsidR="009F41D3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53F03"/>
    <w:multiLevelType w:val="hybridMultilevel"/>
    <w:tmpl w:val="431047B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D3835"/>
    <w:multiLevelType w:val="hybridMultilevel"/>
    <w:tmpl w:val="06706354"/>
    <w:lvl w:ilvl="0" w:tplc="A75860CC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A20F8F"/>
    <w:multiLevelType w:val="hybridMultilevel"/>
    <w:tmpl w:val="0666C4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6525D5"/>
    <w:multiLevelType w:val="hybridMultilevel"/>
    <w:tmpl w:val="481CDFD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BF0DD1"/>
    <w:multiLevelType w:val="hybridMultilevel"/>
    <w:tmpl w:val="873EED1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50084E"/>
    <w:multiLevelType w:val="hybridMultilevel"/>
    <w:tmpl w:val="A6C080A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4261F1"/>
    <w:multiLevelType w:val="hybridMultilevel"/>
    <w:tmpl w:val="3FA635EA"/>
    <w:lvl w:ilvl="0" w:tplc="040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7" w15:restartNumberingAfterBreak="0">
    <w:nsid w:val="25CB181A"/>
    <w:multiLevelType w:val="hybridMultilevel"/>
    <w:tmpl w:val="9446EE5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8A0009"/>
    <w:multiLevelType w:val="hybridMultilevel"/>
    <w:tmpl w:val="261081C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5A47A4"/>
    <w:multiLevelType w:val="hybridMultilevel"/>
    <w:tmpl w:val="63A2B6A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CF5904"/>
    <w:multiLevelType w:val="hybridMultilevel"/>
    <w:tmpl w:val="40F4657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19">
      <w:start w:val="1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7476CF"/>
    <w:multiLevelType w:val="hybridMultilevel"/>
    <w:tmpl w:val="561029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815E3C"/>
    <w:multiLevelType w:val="hybridMultilevel"/>
    <w:tmpl w:val="FD1E153E"/>
    <w:lvl w:ilvl="0" w:tplc="04090003">
      <w:start w:val="1"/>
      <w:numFmt w:val="bullet"/>
      <w:lvlText w:val="o"/>
      <w:lvlJc w:val="left"/>
      <w:pPr>
        <w:ind w:left="855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3" w15:restartNumberingAfterBreak="0">
    <w:nsid w:val="46973F1A"/>
    <w:multiLevelType w:val="hybridMultilevel"/>
    <w:tmpl w:val="051676C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0544AF"/>
    <w:multiLevelType w:val="hybridMultilevel"/>
    <w:tmpl w:val="721C2C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9A2D8F"/>
    <w:multiLevelType w:val="hybridMultilevel"/>
    <w:tmpl w:val="8E8C168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A704E28"/>
    <w:multiLevelType w:val="hybridMultilevel"/>
    <w:tmpl w:val="5A9A2E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BE77A2"/>
    <w:multiLevelType w:val="hybridMultilevel"/>
    <w:tmpl w:val="88DE432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B423BA4"/>
    <w:multiLevelType w:val="hybridMultilevel"/>
    <w:tmpl w:val="66BEF6D6"/>
    <w:lvl w:ilvl="0" w:tplc="8B804F16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386040"/>
    <w:multiLevelType w:val="hybridMultilevel"/>
    <w:tmpl w:val="7B84EEC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FE1E96"/>
    <w:multiLevelType w:val="multilevel"/>
    <w:tmpl w:val="8520B6BE"/>
    <w:lvl w:ilvl="0"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 w15:restartNumberingAfterBreak="0">
    <w:nsid w:val="78867408"/>
    <w:multiLevelType w:val="hybridMultilevel"/>
    <w:tmpl w:val="E96A3D34"/>
    <w:lvl w:ilvl="0" w:tplc="E06C4ECA">
      <w:numFmt w:val="bullet"/>
      <w:lvlText w:val="-"/>
      <w:lvlJc w:val="left"/>
      <w:pPr>
        <w:ind w:left="49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8"/>
  </w:num>
  <w:num w:numId="3">
    <w:abstractNumId w:val="1"/>
  </w:num>
  <w:num w:numId="4">
    <w:abstractNumId w:val="10"/>
  </w:num>
  <w:num w:numId="5">
    <w:abstractNumId w:val="13"/>
  </w:num>
  <w:num w:numId="6">
    <w:abstractNumId w:val="19"/>
  </w:num>
  <w:num w:numId="7">
    <w:abstractNumId w:val="16"/>
  </w:num>
  <w:num w:numId="8">
    <w:abstractNumId w:val="7"/>
  </w:num>
  <w:num w:numId="9">
    <w:abstractNumId w:val="15"/>
  </w:num>
  <w:num w:numId="10">
    <w:abstractNumId w:val="4"/>
  </w:num>
  <w:num w:numId="11">
    <w:abstractNumId w:val="5"/>
  </w:num>
  <w:num w:numId="12">
    <w:abstractNumId w:val="3"/>
  </w:num>
  <w:num w:numId="13">
    <w:abstractNumId w:val="8"/>
  </w:num>
  <w:num w:numId="14">
    <w:abstractNumId w:val="17"/>
  </w:num>
  <w:num w:numId="15">
    <w:abstractNumId w:val="2"/>
  </w:num>
  <w:num w:numId="16">
    <w:abstractNumId w:val="11"/>
  </w:num>
  <w:num w:numId="17">
    <w:abstractNumId w:val="0"/>
  </w:num>
  <w:num w:numId="18">
    <w:abstractNumId w:val="9"/>
  </w:num>
  <w:num w:numId="19">
    <w:abstractNumId w:val="14"/>
  </w:num>
  <w:num w:numId="20">
    <w:abstractNumId w:val="12"/>
  </w:num>
  <w:num w:numId="21">
    <w:abstractNumId w:val="6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507"/>
    <w:rsid w:val="00003430"/>
    <w:rsid w:val="00014ECA"/>
    <w:rsid w:val="0003520C"/>
    <w:rsid w:val="000604BF"/>
    <w:rsid w:val="00063C00"/>
    <w:rsid w:val="000651D7"/>
    <w:rsid w:val="00067D41"/>
    <w:rsid w:val="000701A6"/>
    <w:rsid w:val="00070903"/>
    <w:rsid w:val="00070C38"/>
    <w:rsid w:val="000B494E"/>
    <w:rsid w:val="000C4EAB"/>
    <w:rsid w:val="000C606A"/>
    <w:rsid w:val="000C6781"/>
    <w:rsid w:val="000C728E"/>
    <w:rsid w:val="000D36B0"/>
    <w:rsid w:val="000E0E01"/>
    <w:rsid w:val="000E34FC"/>
    <w:rsid w:val="000F698A"/>
    <w:rsid w:val="00102486"/>
    <w:rsid w:val="00105415"/>
    <w:rsid w:val="00120FAE"/>
    <w:rsid w:val="001219F7"/>
    <w:rsid w:val="001249AD"/>
    <w:rsid w:val="00131D78"/>
    <w:rsid w:val="001328C4"/>
    <w:rsid w:val="001472A4"/>
    <w:rsid w:val="00156233"/>
    <w:rsid w:val="0015695D"/>
    <w:rsid w:val="0017728A"/>
    <w:rsid w:val="001A3971"/>
    <w:rsid w:val="001B4687"/>
    <w:rsid w:val="001F74D2"/>
    <w:rsid w:val="00204829"/>
    <w:rsid w:val="002055E9"/>
    <w:rsid w:val="00211933"/>
    <w:rsid w:val="00231CC9"/>
    <w:rsid w:val="00244958"/>
    <w:rsid w:val="002A0774"/>
    <w:rsid w:val="002A64E5"/>
    <w:rsid w:val="002B27B9"/>
    <w:rsid w:val="002C7ACA"/>
    <w:rsid w:val="002D4781"/>
    <w:rsid w:val="002D63F5"/>
    <w:rsid w:val="00313717"/>
    <w:rsid w:val="0031720C"/>
    <w:rsid w:val="00317DE8"/>
    <w:rsid w:val="00330B4C"/>
    <w:rsid w:val="00334DE9"/>
    <w:rsid w:val="003572AD"/>
    <w:rsid w:val="003607A9"/>
    <w:rsid w:val="00364665"/>
    <w:rsid w:val="00375953"/>
    <w:rsid w:val="003820AA"/>
    <w:rsid w:val="00391422"/>
    <w:rsid w:val="003A65F0"/>
    <w:rsid w:val="003A78C7"/>
    <w:rsid w:val="003B2094"/>
    <w:rsid w:val="003C35F1"/>
    <w:rsid w:val="003C37D8"/>
    <w:rsid w:val="003D3A9F"/>
    <w:rsid w:val="003F1FC2"/>
    <w:rsid w:val="003F70B1"/>
    <w:rsid w:val="003F74FD"/>
    <w:rsid w:val="004007A9"/>
    <w:rsid w:val="00410802"/>
    <w:rsid w:val="00427C96"/>
    <w:rsid w:val="00454509"/>
    <w:rsid w:val="00481321"/>
    <w:rsid w:val="004C0533"/>
    <w:rsid w:val="004C3CAB"/>
    <w:rsid w:val="004D0289"/>
    <w:rsid w:val="004F1BF7"/>
    <w:rsid w:val="004F6A3A"/>
    <w:rsid w:val="00501020"/>
    <w:rsid w:val="0050365C"/>
    <w:rsid w:val="00506611"/>
    <w:rsid w:val="005109DA"/>
    <w:rsid w:val="00515662"/>
    <w:rsid w:val="005251FE"/>
    <w:rsid w:val="00525858"/>
    <w:rsid w:val="00541408"/>
    <w:rsid w:val="00547EB5"/>
    <w:rsid w:val="0055253E"/>
    <w:rsid w:val="005638EA"/>
    <w:rsid w:val="005A0AD1"/>
    <w:rsid w:val="005C7767"/>
    <w:rsid w:val="005D2723"/>
    <w:rsid w:val="005D421B"/>
    <w:rsid w:val="005E332B"/>
    <w:rsid w:val="005F3DAF"/>
    <w:rsid w:val="00617787"/>
    <w:rsid w:val="006347A3"/>
    <w:rsid w:val="0064026E"/>
    <w:rsid w:val="0064138F"/>
    <w:rsid w:val="006468B6"/>
    <w:rsid w:val="00660ADB"/>
    <w:rsid w:val="0066612C"/>
    <w:rsid w:val="00680DFF"/>
    <w:rsid w:val="006A1242"/>
    <w:rsid w:val="006A6BD0"/>
    <w:rsid w:val="006B6A16"/>
    <w:rsid w:val="006C6DD7"/>
    <w:rsid w:val="006C7242"/>
    <w:rsid w:val="00703718"/>
    <w:rsid w:val="007065E4"/>
    <w:rsid w:val="00707EDB"/>
    <w:rsid w:val="007700E1"/>
    <w:rsid w:val="007918F2"/>
    <w:rsid w:val="007A1011"/>
    <w:rsid w:val="007B4D30"/>
    <w:rsid w:val="007C7376"/>
    <w:rsid w:val="007D4E3E"/>
    <w:rsid w:val="007F6F30"/>
    <w:rsid w:val="0080039D"/>
    <w:rsid w:val="008141F6"/>
    <w:rsid w:val="0081632A"/>
    <w:rsid w:val="00832AB6"/>
    <w:rsid w:val="0084239A"/>
    <w:rsid w:val="008626BE"/>
    <w:rsid w:val="008A1D84"/>
    <w:rsid w:val="008C3D8A"/>
    <w:rsid w:val="008D10BC"/>
    <w:rsid w:val="008D2679"/>
    <w:rsid w:val="008E5E68"/>
    <w:rsid w:val="00900766"/>
    <w:rsid w:val="0092455B"/>
    <w:rsid w:val="0094191F"/>
    <w:rsid w:val="00951969"/>
    <w:rsid w:val="00964293"/>
    <w:rsid w:val="00976685"/>
    <w:rsid w:val="009839D5"/>
    <w:rsid w:val="009921FB"/>
    <w:rsid w:val="009A1C00"/>
    <w:rsid w:val="009B74E1"/>
    <w:rsid w:val="009D1F1A"/>
    <w:rsid w:val="009D3CFB"/>
    <w:rsid w:val="009F41D3"/>
    <w:rsid w:val="009F769B"/>
    <w:rsid w:val="00A075B9"/>
    <w:rsid w:val="00A17228"/>
    <w:rsid w:val="00A17C84"/>
    <w:rsid w:val="00A375B0"/>
    <w:rsid w:val="00A500DC"/>
    <w:rsid w:val="00A66708"/>
    <w:rsid w:val="00A70B6D"/>
    <w:rsid w:val="00A90738"/>
    <w:rsid w:val="00A92C9C"/>
    <w:rsid w:val="00A94DBD"/>
    <w:rsid w:val="00AA1F46"/>
    <w:rsid w:val="00AA2BAD"/>
    <w:rsid w:val="00AC4692"/>
    <w:rsid w:val="00AD4AD0"/>
    <w:rsid w:val="00AD6548"/>
    <w:rsid w:val="00AE1FCC"/>
    <w:rsid w:val="00AE4EF7"/>
    <w:rsid w:val="00B01EDC"/>
    <w:rsid w:val="00B15CBE"/>
    <w:rsid w:val="00B41CAD"/>
    <w:rsid w:val="00B43BBB"/>
    <w:rsid w:val="00B46507"/>
    <w:rsid w:val="00B6108D"/>
    <w:rsid w:val="00B76AA6"/>
    <w:rsid w:val="00B92EAD"/>
    <w:rsid w:val="00BC54A7"/>
    <w:rsid w:val="00BD0699"/>
    <w:rsid w:val="00BD11FD"/>
    <w:rsid w:val="00BD672C"/>
    <w:rsid w:val="00BE44F0"/>
    <w:rsid w:val="00C1202A"/>
    <w:rsid w:val="00C13948"/>
    <w:rsid w:val="00C34AB6"/>
    <w:rsid w:val="00C44FFD"/>
    <w:rsid w:val="00C61734"/>
    <w:rsid w:val="00C633F9"/>
    <w:rsid w:val="00C948C4"/>
    <w:rsid w:val="00CD2A8C"/>
    <w:rsid w:val="00CF1B6C"/>
    <w:rsid w:val="00CF6A81"/>
    <w:rsid w:val="00D27337"/>
    <w:rsid w:val="00D32DDF"/>
    <w:rsid w:val="00D4162E"/>
    <w:rsid w:val="00D61A18"/>
    <w:rsid w:val="00D712B9"/>
    <w:rsid w:val="00DA5C03"/>
    <w:rsid w:val="00DB367E"/>
    <w:rsid w:val="00DC3FE2"/>
    <w:rsid w:val="00DD131E"/>
    <w:rsid w:val="00DD28A5"/>
    <w:rsid w:val="00DE27D4"/>
    <w:rsid w:val="00DE4450"/>
    <w:rsid w:val="00DF678E"/>
    <w:rsid w:val="00E006AB"/>
    <w:rsid w:val="00E218C4"/>
    <w:rsid w:val="00E556C4"/>
    <w:rsid w:val="00E82BBE"/>
    <w:rsid w:val="00E85A0A"/>
    <w:rsid w:val="00E872A0"/>
    <w:rsid w:val="00E905A8"/>
    <w:rsid w:val="00EA4B83"/>
    <w:rsid w:val="00EC0E1B"/>
    <w:rsid w:val="00EC1085"/>
    <w:rsid w:val="00EC21FF"/>
    <w:rsid w:val="00EE52EF"/>
    <w:rsid w:val="00EF527F"/>
    <w:rsid w:val="00EF55DA"/>
    <w:rsid w:val="00F01837"/>
    <w:rsid w:val="00F318B1"/>
    <w:rsid w:val="00F400E6"/>
    <w:rsid w:val="00F4198C"/>
    <w:rsid w:val="00F64A87"/>
    <w:rsid w:val="00F74AD1"/>
    <w:rsid w:val="00F80525"/>
    <w:rsid w:val="00F85587"/>
    <w:rsid w:val="00F943F3"/>
    <w:rsid w:val="00FB4403"/>
    <w:rsid w:val="00FE2D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</o:shapelayout>
  </w:shapeDefaults>
  <w:decimalSymbol w:val="."/>
  <w:listSeparator w:val=","/>
  <w14:docId w14:val="21809E6E"/>
  <w15:chartTrackingRefBased/>
  <w15:docId w15:val="{949FE8FB-51E0-4CAC-A850-9949EC49A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328C4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328C4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328C4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328C4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28C4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28C4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28C4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28C4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28C4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328C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328C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28C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28C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28C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28C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28C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oSpacing">
    <w:name w:val="No Spacing"/>
    <w:uiPriority w:val="1"/>
    <w:qFormat/>
    <w:rsid w:val="007A1011"/>
    <w:pPr>
      <w:spacing w:after="0" w:line="240" w:lineRule="auto"/>
    </w:pPr>
    <w:rPr>
      <w:rFonts w:eastAsiaTheme="minorHAnsi"/>
      <w:color w:val="44546A" w:themeColor="text2"/>
      <w:sz w:val="20"/>
      <w:szCs w:val="20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9F769B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F769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769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F769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9F769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39A"/>
  </w:style>
  <w:style w:type="paragraph" w:styleId="Footer">
    <w:name w:val="footer"/>
    <w:basedOn w:val="Normal"/>
    <w:link w:val="Foot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39A"/>
  </w:style>
  <w:style w:type="paragraph" w:styleId="ListParagraph">
    <w:name w:val="List Paragraph"/>
    <w:basedOn w:val="Normal"/>
    <w:uiPriority w:val="34"/>
    <w:qFormat/>
    <w:rsid w:val="00AA2BAD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A0AD1"/>
    <w:rPr>
      <w:color w:val="954F72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638E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638E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638EA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3B2094"/>
    <w:rPr>
      <w:color w:val="808080"/>
    </w:rPr>
  </w:style>
  <w:style w:type="table" w:styleId="TableGrid">
    <w:name w:val="Table Grid"/>
    <w:basedOn w:val="TableNormal"/>
    <w:uiPriority w:val="39"/>
    <w:rsid w:val="00552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15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88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61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246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samchon.github.io/framework/SamchonFramework.zip" TargetMode="External"/><Relationship Id="rId21" Type="http://schemas.openxmlformats.org/officeDocument/2006/relationships/hyperlink" Target="http://samchon.github.io/framework/docs/development_guide_kr.pdf" TargetMode="External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14.emf"/><Relationship Id="rId63" Type="http://schemas.openxmlformats.org/officeDocument/2006/relationships/image" Target="media/image22.emf"/><Relationship Id="rId68" Type="http://schemas.openxmlformats.org/officeDocument/2006/relationships/package" Target="embeddings/Microsoft_Visio_Drawing20.vsdx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5.emf"/><Relationship Id="rId11" Type="http://schemas.openxmlformats.org/officeDocument/2006/relationships/hyperlink" Target="https://github.com/samchon/framework" TargetMode="External"/><Relationship Id="rId24" Type="http://schemas.openxmlformats.org/officeDocument/2006/relationships/hyperlink" Target="http://samchon.github.io/framework/design/sequence_diagram.pdf" TargetMode="External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9.emf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13.emf"/><Relationship Id="rId53" Type="http://schemas.openxmlformats.org/officeDocument/2006/relationships/image" Target="media/image17.emf"/><Relationship Id="rId58" Type="http://schemas.openxmlformats.org/officeDocument/2006/relationships/package" Target="embeddings/Microsoft_Visio_Drawing15.vsdx"/><Relationship Id="rId66" Type="http://schemas.openxmlformats.org/officeDocument/2006/relationships/package" Target="embeddings/Microsoft_Visio_Drawing19.vsdx"/><Relationship Id="rId74" Type="http://schemas.openxmlformats.org/officeDocument/2006/relationships/glossaryDocument" Target="glossary/document.xml"/><Relationship Id="rId5" Type="http://schemas.openxmlformats.org/officeDocument/2006/relationships/settings" Target="settings.xml"/><Relationship Id="rId61" Type="http://schemas.openxmlformats.org/officeDocument/2006/relationships/image" Target="media/image21.emf"/><Relationship Id="rId19" Type="http://schemas.openxmlformats.org/officeDocument/2006/relationships/hyperlink" Target="http://samchon.github.io/framework/api/flex/" TargetMode="External"/><Relationship Id="rId14" Type="http://schemas.openxmlformats.org/officeDocument/2006/relationships/hyperlink" Target="http://samchon.github.io/simulation" TargetMode="External"/><Relationship Id="rId22" Type="http://schemas.openxmlformats.org/officeDocument/2006/relationships/hyperlink" Target="http://samchon.github.io/framework/design/cpp_class_diagram.pdf" TargetMode="External"/><Relationship Id="rId27" Type="http://schemas.openxmlformats.org/officeDocument/2006/relationships/hyperlink" Target="https://github.com/samchon/" TargetMode="External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8.emf"/><Relationship Id="rId43" Type="http://schemas.openxmlformats.org/officeDocument/2006/relationships/image" Target="media/image12.emf"/><Relationship Id="rId48" Type="http://schemas.openxmlformats.org/officeDocument/2006/relationships/package" Target="embeddings/Microsoft_Visio_Drawing10.vsdx"/><Relationship Id="rId56" Type="http://schemas.openxmlformats.org/officeDocument/2006/relationships/package" Target="embeddings/Microsoft_Visio_Drawing14.vsdx"/><Relationship Id="rId64" Type="http://schemas.openxmlformats.org/officeDocument/2006/relationships/package" Target="embeddings/Microsoft_Visio_Drawing18.vsdx"/><Relationship Id="rId69" Type="http://schemas.openxmlformats.org/officeDocument/2006/relationships/image" Target="media/image25.emf"/><Relationship Id="rId8" Type="http://schemas.openxmlformats.org/officeDocument/2006/relationships/endnotes" Target="endnotes.xml"/><Relationship Id="rId51" Type="http://schemas.openxmlformats.org/officeDocument/2006/relationships/image" Target="media/image16.emf"/><Relationship Id="rId72" Type="http://schemas.openxmlformats.org/officeDocument/2006/relationships/footer" Target="footer1.xml"/><Relationship Id="rId3" Type="http://schemas.openxmlformats.org/officeDocument/2006/relationships/numbering" Target="numbering.xml"/><Relationship Id="rId12" Type="http://schemas.openxmlformats.org/officeDocument/2006/relationships/image" Target="media/image2.png"/><Relationship Id="rId17" Type="http://schemas.openxmlformats.org/officeDocument/2006/relationships/hyperlink" Target="http://samchon.github.io/framework/api/cpp/" TargetMode="External"/><Relationship Id="rId25" Type="http://schemas.openxmlformats.org/officeDocument/2006/relationships/hyperlink" Target="http://samchon.github.io/framework/design/entity_relationship_diagram.pdf" TargetMode="External"/><Relationship Id="rId33" Type="http://schemas.openxmlformats.org/officeDocument/2006/relationships/image" Target="media/image7.emf"/><Relationship Id="rId38" Type="http://schemas.openxmlformats.org/officeDocument/2006/relationships/package" Target="embeddings/Microsoft_Visio_Drawing5.vsdx"/><Relationship Id="rId46" Type="http://schemas.openxmlformats.org/officeDocument/2006/relationships/package" Target="embeddings/Microsoft_Visio_Drawing9.vsdx"/><Relationship Id="rId59" Type="http://schemas.openxmlformats.org/officeDocument/2006/relationships/image" Target="media/image20.emf"/><Relationship Id="rId67" Type="http://schemas.openxmlformats.org/officeDocument/2006/relationships/image" Target="media/image24.emf"/><Relationship Id="rId20" Type="http://schemas.openxmlformats.org/officeDocument/2006/relationships/hyperlink" Target="http://samchon.github.io/framework/doc/development_guide.pdf" TargetMode="External"/><Relationship Id="rId41" Type="http://schemas.openxmlformats.org/officeDocument/2006/relationships/image" Target="media/image11.emf"/><Relationship Id="rId54" Type="http://schemas.openxmlformats.org/officeDocument/2006/relationships/package" Target="embeddings/Microsoft_Visio_Drawing13.vsdx"/><Relationship Id="rId62" Type="http://schemas.openxmlformats.org/officeDocument/2006/relationships/package" Target="embeddings/Microsoft_Visio_Drawing17.vsdx"/><Relationship Id="rId70" Type="http://schemas.openxmlformats.org/officeDocument/2006/relationships/package" Target="embeddings/Microsoft_Visio_Drawing21.vsdx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samchon.github.io/timetable" TargetMode="External"/><Relationship Id="rId23" Type="http://schemas.openxmlformats.org/officeDocument/2006/relationships/hyperlink" Target="http://samchon.github.io/framework/design/js_class_diagram.pdf" TargetMode="External"/><Relationship Id="rId28" Type="http://schemas.openxmlformats.org/officeDocument/2006/relationships/hyperlink" Target="http://samchon.org/framework" TargetMode="External"/><Relationship Id="rId36" Type="http://schemas.openxmlformats.org/officeDocument/2006/relationships/package" Target="embeddings/Microsoft_Visio_Drawing4.vsdx"/><Relationship Id="rId49" Type="http://schemas.openxmlformats.org/officeDocument/2006/relationships/image" Target="media/image15.emf"/><Relationship Id="rId57" Type="http://schemas.openxmlformats.org/officeDocument/2006/relationships/image" Target="media/image19.emf"/><Relationship Id="rId10" Type="http://schemas.openxmlformats.org/officeDocument/2006/relationships/hyperlink" Target="http://samchon.org/framework" TargetMode="External"/><Relationship Id="rId31" Type="http://schemas.openxmlformats.org/officeDocument/2006/relationships/image" Target="media/image6.emf"/><Relationship Id="rId44" Type="http://schemas.openxmlformats.org/officeDocument/2006/relationships/package" Target="embeddings/Microsoft_Visio_Drawing8.vsdx"/><Relationship Id="rId52" Type="http://schemas.openxmlformats.org/officeDocument/2006/relationships/package" Target="embeddings/Microsoft_Visio_Drawing12.vsdx"/><Relationship Id="rId60" Type="http://schemas.openxmlformats.org/officeDocument/2006/relationships/package" Target="embeddings/Microsoft_Visio_Drawing16.vsdx"/><Relationship Id="rId65" Type="http://schemas.openxmlformats.org/officeDocument/2006/relationships/image" Target="media/image23.emf"/><Relationship Id="rId73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hyperlink" Target="http://samchon.github.io/framework/api/js/" TargetMode="External"/><Relationship Id="rId39" Type="http://schemas.openxmlformats.org/officeDocument/2006/relationships/image" Target="media/image10.emf"/><Relationship Id="rId34" Type="http://schemas.openxmlformats.org/officeDocument/2006/relationships/package" Target="embeddings/Microsoft_Visio_Drawing3.vsdx"/><Relationship Id="rId50" Type="http://schemas.openxmlformats.org/officeDocument/2006/relationships/package" Target="embeddings/Microsoft_Visio_Drawing11.vsdx"/><Relationship Id="rId55" Type="http://schemas.openxmlformats.org/officeDocument/2006/relationships/image" Target="media/image18.emf"/><Relationship Id="rId7" Type="http://schemas.openxmlformats.org/officeDocument/2006/relationships/footnotes" Target="footnotes.xml"/><Relationship Id="rId71" Type="http://schemas.openxmlformats.org/officeDocument/2006/relationships/header" Target="header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Open_Database_Connectivity" TargetMode="External"/><Relationship Id="rId2" Type="http://schemas.openxmlformats.org/officeDocument/2006/relationships/hyperlink" Target="https://msdn.microsoft.com/en-us/library/ms710252(v=vs.85).aspx" TargetMode="External"/><Relationship Id="rId1" Type="http://schemas.openxmlformats.org/officeDocument/2006/relationships/hyperlink" Target="http://www.boost.org/doc/libs/1_59_0/doc/html/boost_asio.html" TargetMode="External"/><Relationship Id="rId4" Type="http://schemas.openxmlformats.org/officeDocument/2006/relationships/hyperlink" Target="https://ko.wikipedia.org/wiki/BSD_%ED%97%88%EA%B0%80%EC%84%9C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872BC40F81A4D90BE9FC053FFC825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491F8E-07A2-4346-9C34-B2F6BF94BA77}"/>
      </w:docPartPr>
      <w:docPartBody>
        <w:p w:rsidR="00D44EDD" w:rsidRDefault="00EA0DD9" w:rsidP="00EA0DD9">
          <w:pPr>
            <w:pStyle w:val="6872BC40F81A4D90BE9FC053FFC825EB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B6987289AA4C4DE19EE24739DC3C8C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BE49CA-AED1-46A6-AFEA-7C39F7A1A64A}"/>
      </w:docPartPr>
      <w:docPartBody>
        <w:p w:rsidR="00D44EDD" w:rsidRDefault="00EA0DD9" w:rsidP="00EA0DD9">
          <w:pPr>
            <w:pStyle w:val="B6987289AA4C4DE19EE24739DC3C8CA4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AE9990596E6C4B8FA6D3E08ABD5FF04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D2582E-8E49-4E02-8177-92CC13C01BF3}"/>
      </w:docPartPr>
      <w:docPartBody>
        <w:p w:rsidR="00D44EDD" w:rsidRDefault="00EA0DD9" w:rsidP="00EA0DD9">
          <w:pPr>
            <w:pStyle w:val="AE9990596E6C4B8FA6D3E08ABD5FF043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0F737A2CC6AC4386BBD42E516140D5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43CEC2-0109-412C-8962-838BC8316D6D}"/>
      </w:docPartPr>
      <w:docPartBody>
        <w:p w:rsidR="00D44EDD" w:rsidRDefault="00EA0DD9" w:rsidP="00EA0DD9">
          <w:pPr>
            <w:pStyle w:val="0F737A2CC6AC4386BBD42E516140D523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DD9"/>
    <w:rsid w:val="002B137C"/>
    <w:rsid w:val="003A5221"/>
    <w:rsid w:val="00897A56"/>
    <w:rsid w:val="009D4ABB"/>
    <w:rsid w:val="00BF6921"/>
    <w:rsid w:val="00D44EDD"/>
    <w:rsid w:val="00EA0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1EE01127E814D0E9B56E0AF7703DB99">
    <w:name w:val="51EE01127E814D0E9B56E0AF7703DB99"/>
    <w:rsid w:val="00EA0DD9"/>
  </w:style>
  <w:style w:type="paragraph" w:customStyle="1" w:styleId="325A13CD7F1B4F5CA6D968A439E810FB">
    <w:name w:val="325A13CD7F1B4F5CA6D968A439E810FB"/>
    <w:rsid w:val="00EA0DD9"/>
  </w:style>
  <w:style w:type="paragraph" w:customStyle="1" w:styleId="04F847FE87534A329FB9BF218627A90F">
    <w:name w:val="04F847FE87534A329FB9BF218627A90F"/>
    <w:rsid w:val="00EA0DD9"/>
  </w:style>
  <w:style w:type="paragraph" w:customStyle="1" w:styleId="1A5C1BC1009C48968364584B10071F29">
    <w:name w:val="1A5C1BC1009C48968364584B10071F29"/>
    <w:rsid w:val="00EA0DD9"/>
  </w:style>
  <w:style w:type="paragraph" w:customStyle="1" w:styleId="1038C42F300E46F0868C846CC999D2D3">
    <w:name w:val="1038C42F300E46F0868C846CC999D2D3"/>
    <w:rsid w:val="00EA0DD9"/>
  </w:style>
  <w:style w:type="paragraph" w:customStyle="1" w:styleId="6872BC40F81A4D90BE9FC053FFC825EB">
    <w:name w:val="6872BC40F81A4D90BE9FC053FFC825EB"/>
    <w:rsid w:val="00EA0DD9"/>
  </w:style>
  <w:style w:type="paragraph" w:customStyle="1" w:styleId="B6987289AA4C4DE19EE24739DC3C8CA4">
    <w:name w:val="B6987289AA4C4DE19EE24739DC3C8CA4"/>
    <w:rsid w:val="00EA0DD9"/>
  </w:style>
  <w:style w:type="paragraph" w:customStyle="1" w:styleId="AE9990596E6C4B8FA6D3E08ABD5FF043">
    <w:name w:val="AE9990596E6C4B8FA6D3E08ABD5FF043"/>
    <w:rsid w:val="00EA0DD9"/>
  </w:style>
  <w:style w:type="paragraph" w:customStyle="1" w:styleId="E18DBC149BDB4214A7CC5F2D0553CE2B">
    <w:name w:val="E18DBC149BDB4214A7CC5F2D0553CE2B"/>
    <w:rsid w:val="00EA0DD9"/>
  </w:style>
  <w:style w:type="paragraph" w:customStyle="1" w:styleId="0F737A2CC6AC4386BBD42E516140D523">
    <w:name w:val="0F737A2CC6AC4386BBD42E516140D523"/>
    <w:rsid w:val="00EA0DD9"/>
  </w:style>
  <w:style w:type="character" w:styleId="PlaceholderText">
    <w:name w:val="Placeholder Text"/>
    <w:basedOn w:val="DefaultParagraphFont"/>
    <w:uiPriority w:val="99"/>
    <w:semiHidden/>
    <w:rsid w:val="009D4AB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9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E80C54E-B7A9-4675-8D42-A202742B8E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1886</Words>
  <Characters>1075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chon Framework</vt:lpstr>
    </vt:vector>
  </TitlesOfParts>
  <Company/>
  <LinksUpToDate>false</LinksUpToDate>
  <CharactersWithSpaces>126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chon Framework</dc:title>
  <dc:subject>Guidance for Developers</dc:subject>
  <dc:creator>Jeongho Nam</dc:creator>
  <cp:keywords/>
  <dc:description/>
  <cp:lastModifiedBy>Jeongho Nam</cp:lastModifiedBy>
  <cp:revision>2</cp:revision>
  <cp:lastPrinted>2015-10-06T22:38:00Z</cp:lastPrinted>
  <dcterms:created xsi:type="dcterms:W3CDTF">2015-10-09T08:31:00Z</dcterms:created>
  <dcterms:modified xsi:type="dcterms:W3CDTF">2015-10-09T08:31:00Z</dcterms:modified>
  <cp:category>samchon.org</cp:category>
</cp:coreProperties>
</file>